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Content>
        <w:p w:rsidR="00E35AD7" w:rsidRDefault="005A3292" w:rsidP="005A3292">
          <w:pPr>
            <w:pStyle w:val="af3"/>
            <w:spacing w:before="120" w:after="80" w:line="360" w:lineRule="auto"/>
            <w:rPr>
              <w:noProof/>
            </w:rPr>
          </w:pPr>
          <w:proofErr w:type="spellStart"/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proofErr w:type="spellEnd"/>
          <w:r w:rsidR="007A0E50" w:rsidRPr="007A0E50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7A0E50" w:rsidRPr="007A0E50">
            <w:fldChar w:fldCharType="separate"/>
          </w:r>
        </w:p>
        <w:p w:rsidR="00E35AD7" w:rsidRPr="00E35AD7" w:rsidRDefault="00E35AD7">
          <w:pPr>
            <w:pStyle w:val="14"/>
            <w:tabs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4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  <w:lang w:val="ru-RU"/>
              </w:rPr>
              <w:t>Перечень сокращений, условных обозначений, терминов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5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ехническое задание на создание системы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6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1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Назначение и цели создания системы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7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Характеристика объекта автоматизации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8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1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Общее описание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9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2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труктура и принципы функционирования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0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3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уществующая информационная система и ее недостатки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1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4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аналогичных разработок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2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5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ктуальность проводимой разработки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3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3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Общие требования к системе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4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3.1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структуре и функционированию системы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5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3.2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Дополнительные требования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0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6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функциям, выполняемым системой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7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1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бор информации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8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2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привязки данных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9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3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Начальная поставка данных организацией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0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4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ормирование списка интеграционных запросов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1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5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ормирование ссылок на файлы документов организации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2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6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обеспечения обмена данными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3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7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отображения списка запросов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4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8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отображения истории выполнения запросов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5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9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отображения статистики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6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видам обеспечения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7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.1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алгоритмическому обеспечению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8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.2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информационному обеспечению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9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.3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программному обеспечению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0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.4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техническому обеспечению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1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2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одель данных системы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2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2.1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тандарт функционального моделирования IDEF0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3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2.2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IDEF0-модель приложения интеграции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4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3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Информационное обеспечение системы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5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3.1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Выбор технологий управления данными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6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3.2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Проектирование базы данных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7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3.3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Организация сбора, передачи, обработки и выдачи информации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8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4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лгоритмическое обеспеч</w:t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е</w:t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ние системы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9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5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Программное обеспечение системы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0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6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естирование системы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0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1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Экономический раздел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2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1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показателя трудоемкости для разработанного программного продукта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3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2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затрат на материальные ресурсы и сырье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4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3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затрат на оплату труда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5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4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отчислений в социальные фонды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6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5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амортизации оборудования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7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6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себестоимости разработки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8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7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плановой прибыли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 w:rsidP="00E35AD7">
          <w:pPr>
            <w:pStyle w:val="23"/>
            <w:tabs>
              <w:tab w:val="left" w:pos="1540"/>
              <w:tab w:val="right" w:leader="dot" w:pos="9911"/>
            </w:tabs>
            <w:jc w:val="both"/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9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8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0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Безопасность и экологичность проекта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3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1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1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Исходные данные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3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2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2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Перечень нормативных документов и актов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3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3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3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потенциальных опасностей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3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4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3.1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вредных и опасных производственных факторов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3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5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3.2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воздействия на окружающую среду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6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3.3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возможных чрезвычайных ситуаций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7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4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охране труда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8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4.1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обеспечению комфортных условий труда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9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4.2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защите от опасных и вредных производственных факторов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0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5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охране окружающей среды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1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6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защите от чрезвычайных ситуаций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2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7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ная часть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3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7.1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уровня шума на рабочем месте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4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7.2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величины освещенности рабочего пространства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0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5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8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Оценка эффективности принятых решений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6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9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Заключение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14"/>
            <w:tabs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7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писок литературы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F79F7" w:rsidRDefault="007A0E50" w:rsidP="001B555F">
          <w:pPr>
            <w:pStyle w:val="14"/>
            <w:tabs>
              <w:tab w:val="right" w:leader="dot" w:pos="9911"/>
            </w:tabs>
          </w:pPr>
          <w:r w:rsidRPr="001F79F7">
            <w:rPr>
              <w:sz w:val="28"/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0751684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412477" w:rsidRPr="00294A5E" w:rsidRDefault="00412477" w:rsidP="00294A5E">
      <w:pPr>
        <w:pStyle w:val="af5"/>
      </w:pPr>
      <w:r w:rsidRPr="00294A5E">
        <w:t xml:space="preserve">ИС – </w:t>
      </w:r>
      <w:proofErr w:type="spellStart"/>
      <w:r w:rsidRPr="00294A5E">
        <w:t>информационная</w:t>
      </w:r>
      <w:proofErr w:type="spellEnd"/>
      <w:r w:rsidRPr="00294A5E">
        <w:t xml:space="preserve"> </w:t>
      </w:r>
      <w:proofErr w:type="spellStart"/>
      <w:r w:rsidRPr="00294A5E">
        <w:t>система</w:t>
      </w:r>
      <w:proofErr w:type="spellEnd"/>
    </w:p>
    <w:p w:rsidR="00412477" w:rsidRPr="00294A5E" w:rsidRDefault="00412477" w:rsidP="00294A5E">
      <w:pPr>
        <w:pStyle w:val="af5"/>
      </w:pPr>
      <w:r w:rsidRPr="00294A5E">
        <w:t xml:space="preserve">АИС – </w:t>
      </w:r>
      <w:proofErr w:type="spellStart"/>
      <w:r w:rsidRPr="00294A5E">
        <w:t>автоматизированная</w:t>
      </w:r>
      <w:proofErr w:type="spellEnd"/>
      <w:r w:rsidRPr="00294A5E">
        <w:t xml:space="preserve"> </w:t>
      </w:r>
      <w:proofErr w:type="spellStart"/>
      <w:r w:rsidRPr="00294A5E">
        <w:t>информационная</w:t>
      </w:r>
      <w:proofErr w:type="spellEnd"/>
      <w:r w:rsidRPr="00294A5E">
        <w:t xml:space="preserve"> </w:t>
      </w:r>
      <w:proofErr w:type="spellStart"/>
      <w:r w:rsidRPr="00294A5E">
        <w:t>система</w:t>
      </w:r>
      <w:proofErr w:type="spellEnd"/>
    </w:p>
    <w:p w:rsidR="00412477" w:rsidRPr="00294A5E" w:rsidRDefault="00412477" w:rsidP="00294A5E">
      <w:pPr>
        <w:pStyle w:val="af5"/>
      </w:pPr>
      <w:r w:rsidRPr="00294A5E">
        <w:t xml:space="preserve">ЖКХ – </w:t>
      </w:r>
      <w:proofErr w:type="spellStart"/>
      <w:r w:rsidRPr="00294A5E">
        <w:t>жилищно-коммунальное</w:t>
      </w:r>
      <w:proofErr w:type="spellEnd"/>
      <w:r w:rsidRPr="00294A5E">
        <w:t xml:space="preserve"> </w:t>
      </w:r>
      <w:proofErr w:type="spellStart"/>
      <w:r w:rsidRPr="00294A5E">
        <w:t>хозяйство</w:t>
      </w:r>
      <w:proofErr w:type="spellEnd"/>
    </w:p>
    <w:p w:rsidR="00412477" w:rsidRPr="00294A5E" w:rsidRDefault="00412477" w:rsidP="00294A5E">
      <w:pPr>
        <w:pStyle w:val="af5"/>
      </w:pPr>
      <w:proofErr w:type="spellStart"/>
      <w:r w:rsidRPr="00294A5E">
        <w:t>Реформа</w:t>
      </w:r>
      <w:proofErr w:type="spellEnd"/>
      <w:r w:rsidRPr="00294A5E">
        <w:t xml:space="preserve"> – «</w:t>
      </w:r>
      <w:proofErr w:type="spellStart"/>
      <w:r w:rsidRPr="00294A5E">
        <w:t>Реформа</w:t>
      </w:r>
      <w:proofErr w:type="spellEnd"/>
      <w:r w:rsidRPr="00294A5E">
        <w:t xml:space="preserve"> ЖКХ»</w:t>
      </w:r>
    </w:p>
    <w:p w:rsidR="00412477" w:rsidRPr="00294A5E" w:rsidRDefault="00412477" w:rsidP="00294A5E">
      <w:pPr>
        <w:pStyle w:val="af5"/>
      </w:pPr>
      <w:r w:rsidRPr="00294A5E">
        <w:t xml:space="preserve">ПО – </w:t>
      </w:r>
      <w:proofErr w:type="spellStart"/>
      <w:r w:rsidRPr="00294A5E">
        <w:t>программное</w:t>
      </w:r>
      <w:proofErr w:type="spellEnd"/>
      <w:r w:rsidRPr="00294A5E">
        <w:t xml:space="preserve"> </w:t>
      </w:r>
      <w:proofErr w:type="spellStart"/>
      <w:r w:rsidRPr="00294A5E">
        <w:t>обеспечение</w:t>
      </w:r>
      <w:proofErr w:type="spellEnd"/>
    </w:p>
    <w:p w:rsidR="00412477" w:rsidRPr="00294A5E" w:rsidRDefault="00412477" w:rsidP="00294A5E">
      <w:pPr>
        <w:pStyle w:val="af5"/>
      </w:pPr>
      <w:r w:rsidRPr="00294A5E">
        <w:t xml:space="preserve">УК – </w:t>
      </w:r>
      <w:proofErr w:type="spellStart"/>
      <w:r w:rsidRPr="00294A5E">
        <w:t>управляющая</w:t>
      </w:r>
      <w:proofErr w:type="spellEnd"/>
      <w:r w:rsidRPr="00294A5E">
        <w:t xml:space="preserve"> </w:t>
      </w:r>
      <w:proofErr w:type="spellStart"/>
      <w:r w:rsidRPr="00294A5E">
        <w:t>компания</w:t>
      </w:r>
      <w:proofErr w:type="spellEnd"/>
    </w:p>
    <w:p w:rsidR="00412477" w:rsidRPr="00294A5E" w:rsidRDefault="00412477" w:rsidP="00294A5E">
      <w:pPr>
        <w:pStyle w:val="af5"/>
      </w:pPr>
      <w:r w:rsidRPr="00294A5E">
        <w:t xml:space="preserve">ОУ – </w:t>
      </w:r>
      <w:proofErr w:type="spellStart"/>
      <w:r w:rsidRPr="00294A5E">
        <w:t>объектовый</w:t>
      </w:r>
      <w:proofErr w:type="spellEnd"/>
      <w:r w:rsidRPr="00294A5E">
        <w:t xml:space="preserve"> </w:t>
      </w:r>
      <w:proofErr w:type="spellStart"/>
      <w:r w:rsidRPr="00294A5E">
        <w:t>учет</w:t>
      </w:r>
      <w:proofErr w:type="spellEnd"/>
    </w:p>
    <w:p w:rsidR="00412477" w:rsidRPr="00294A5E" w:rsidRDefault="00412477" w:rsidP="00294A5E">
      <w:pPr>
        <w:pStyle w:val="af5"/>
      </w:pPr>
      <w:r w:rsidRPr="00294A5E">
        <w:t xml:space="preserve">СУБД – </w:t>
      </w:r>
      <w:proofErr w:type="spellStart"/>
      <w:r w:rsidRPr="00294A5E">
        <w:t>система</w:t>
      </w:r>
      <w:proofErr w:type="spellEnd"/>
      <w:r w:rsidRPr="00294A5E">
        <w:t xml:space="preserve"> </w:t>
      </w:r>
      <w:proofErr w:type="spellStart"/>
      <w:r w:rsidRPr="00294A5E">
        <w:t>управления</w:t>
      </w:r>
      <w:proofErr w:type="spellEnd"/>
      <w:r w:rsidRPr="00294A5E">
        <w:t xml:space="preserve"> </w:t>
      </w:r>
      <w:proofErr w:type="spellStart"/>
      <w:r w:rsidRPr="00294A5E">
        <w:t>базами</w:t>
      </w:r>
      <w:proofErr w:type="spellEnd"/>
      <w:r w:rsidRPr="00294A5E">
        <w:t xml:space="preserve"> </w:t>
      </w:r>
      <w:proofErr w:type="spellStart"/>
      <w:r w:rsidRPr="00294A5E">
        <w:t>данных</w:t>
      </w:r>
      <w:proofErr w:type="spellEnd"/>
    </w:p>
    <w:p w:rsidR="00412477" w:rsidRPr="00294A5E" w:rsidRDefault="00412477" w:rsidP="00294A5E">
      <w:pPr>
        <w:pStyle w:val="af5"/>
      </w:pPr>
      <w:r w:rsidRPr="00294A5E">
        <w:t xml:space="preserve">ORM – object relational mapping </w:t>
      </w:r>
    </w:p>
    <w:p w:rsidR="00412477" w:rsidRPr="00294A5E" w:rsidRDefault="000C0FED" w:rsidP="00294A5E">
      <w:pPr>
        <w:pStyle w:val="af5"/>
      </w:pPr>
      <w:r w:rsidRPr="00294A5E">
        <w:t xml:space="preserve">ID – </w:t>
      </w:r>
      <w:proofErr w:type="spellStart"/>
      <w:r w:rsidR="00412477" w:rsidRPr="00294A5E">
        <w:t>идентификатор</w:t>
      </w:r>
      <w:proofErr w:type="spellEnd"/>
    </w:p>
    <w:p w:rsidR="00294A5E" w:rsidRPr="00294A5E" w:rsidRDefault="00294A5E" w:rsidP="00294A5E">
      <w:pPr>
        <w:pStyle w:val="af5"/>
        <w:rPr>
          <w:lang w:val="ru-RU"/>
        </w:rPr>
      </w:pPr>
      <w:r>
        <w:rPr>
          <w:lang w:val="ru-RU"/>
        </w:rPr>
        <w:t>ЯВУ – язык высокого уровня</w:t>
      </w:r>
    </w:p>
    <w:p w:rsidR="00412477" w:rsidRPr="00412477" w:rsidRDefault="00412477" w:rsidP="004D5F74">
      <w:pPr>
        <w:pStyle w:val="11"/>
      </w:pPr>
    </w:p>
    <w:p w:rsidR="004D5F74" w:rsidRPr="00412477" w:rsidRDefault="004D5F74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</w:rPr>
      </w:pPr>
      <w:r w:rsidRPr="00412477">
        <w:br w:type="page"/>
      </w:r>
    </w:p>
    <w:p w:rsidR="009F09EB" w:rsidRDefault="0034551C" w:rsidP="0034551C">
      <w:pPr>
        <w:pStyle w:val="10"/>
      </w:pPr>
      <w:bookmarkStart w:id="1" w:name="_Toc420751685"/>
      <w:r>
        <w:lastRenderedPageBreak/>
        <w:t>Техническое задание на создание системы</w:t>
      </w:r>
      <w:bookmarkEnd w:id="1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2" w:name="_Toc420751686"/>
      <w:r w:rsidRPr="0034551C">
        <w:t>Назначение и цели создания системы</w:t>
      </w:r>
      <w:bookmarkEnd w:id="2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611C9C">
      <w:pPr>
        <w:pStyle w:val="a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 интеграции, </w:t>
      </w:r>
      <w:r w:rsidR="00021497">
        <w:t xml:space="preserve">модули которого в дальнейшем могут быть </w:t>
      </w:r>
      <w:proofErr w:type="spellStart"/>
      <w:r w:rsidR="00021497">
        <w:t>переиспользованы</w:t>
      </w:r>
      <w:proofErr w:type="spellEnd"/>
      <w:r w:rsidR="00021497">
        <w:t xml:space="preserve"> для налаживания 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3" w:name="_Toc420751687"/>
      <w:r w:rsidRPr="0034551C">
        <w:t>Характеристика объекта автоматизации</w:t>
      </w:r>
      <w:bookmarkEnd w:id="3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дипломного проектирования является процесс обмена данными между </w:t>
      </w:r>
      <w:proofErr w:type="spellStart"/>
      <w:r w:rsidRPr="009E7154">
        <w:rPr>
          <w:lang w:val="ru-RU"/>
        </w:rPr>
        <w:t>домоуправляющими</w:t>
      </w:r>
      <w:proofErr w:type="spellEnd"/>
      <w:r w:rsidRPr="009E7154">
        <w:rPr>
          <w:lang w:val="ru-RU"/>
        </w:rPr>
        <w:t xml:space="preserve"> компаниями и информационным порталом «Реформа ЖКХ». </w:t>
      </w:r>
    </w:p>
    <w:p w:rsidR="004E35B7" w:rsidRDefault="004E35B7" w:rsidP="004E35B7">
      <w:pPr>
        <w:pStyle w:val="3"/>
      </w:pPr>
      <w:bookmarkStart w:id="4" w:name="_Toc420751688"/>
      <w:r w:rsidRPr="004E35B7">
        <w:t>Общее описание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5" w:name="_GoBack"/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Правительство Российской Федерации поддерживает инициативы по </w:t>
      </w:r>
      <w:r w:rsidRPr="009E7154">
        <w:rPr>
          <w:lang w:val="ru-RU"/>
        </w:rPr>
        <w:lastRenderedPageBreak/>
        <w:t>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420BB6">
      <w:pPr>
        <w:pStyle w:val="a0"/>
        <w:numPr>
          <w:ilvl w:val="0"/>
          <w:numId w:val="8"/>
        </w:numPr>
        <w:ind w:hanging="425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</w:t>
      </w:r>
      <w:r w:rsidRPr="009E7154">
        <w:rPr>
          <w:lang w:val="ru-RU"/>
        </w:rPr>
        <w:lastRenderedPageBreak/>
        <w:t xml:space="preserve">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733EC9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 xml:space="preserve">-служб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два типа: методы </w:t>
      </w:r>
      <w:r>
        <w:t>GET</w:t>
      </w:r>
      <w:r w:rsidRPr="009E7154">
        <w:rPr>
          <w:lang w:val="ru-RU"/>
        </w:rPr>
        <w:t xml:space="preserve">, реализующие возможность получения данных с Реформы, и </w:t>
      </w:r>
      <w:r>
        <w:t>POST</w:t>
      </w:r>
      <w:r w:rsidRPr="009E7154">
        <w:rPr>
          <w:lang w:val="ru-RU"/>
        </w:rPr>
        <w:t>, обеспечивающие непосредственную загрузку данных</w:t>
      </w:r>
      <w:r w:rsidR="00733EC9">
        <w:rPr>
          <w:lang w:val="ru-RU"/>
        </w:rPr>
        <w:t xml:space="preserve"> на сайт портала</w:t>
      </w:r>
      <w:r w:rsidRPr="009E7154">
        <w:rPr>
          <w:lang w:val="ru-RU"/>
        </w:rPr>
        <w:t>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6" w:name="_Toc420751689"/>
      <w:r w:rsidR="004E35B7" w:rsidRPr="00733EC9">
        <w:t>Структура и принципы функционирования</w:t>
      </w:r>
      <w:bookmarkEnd w:id="6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ользователь управляющей компании часто вносит какие-либо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модулем интеграции, который оповещает о </w:t>
      </w:r>
      <w:r w:rsidRPr="009E7154">
        <w:rPr>
          <w:lang w:val="ru-RU"/>
        </w:rPr>
        <w:lastRenderedPageBreak/>
        <w:t>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7" w:name="_Toc420751690"/>
      <w:r w:rsidRPr="004E35B7">
        <w:t>Существующая информационная система и ее недостатки</w:t>
      </w:r>
      <w:bookmarkEnd w:id="7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8" w:name="_Toc420751691"/>
      <w:r w:rsidRPr="004E35B7">
        <w:t>Анализ аналогичных разработок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</w:t>
      </w:r>
      <w:r w:rsidRPr="009E7154">
        <w:rPr>
          <w:lang w:val="ru-RU"/>
        </w:rPr>
        <w:lastRenderedPageBreak/>
        <w:t xml:space="preserve">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посредством </w:t>
      </w:r>
      <w:r>
        <w:rPr>
          <w:lang w:val="en-US"/>
        </w:rPr>
        <w:t>API</w:t>
      </w:r>
      <w:r>
        <w:t>-интерфейса</w:t>
      </w:r>
      <w:r w:rsidRPr="00C771D6">
        <w:t>;</w:t>
      </w:r>
    </w:p>
    <w:p w:rsidR="00611C9C" w:rsidRPr="00C771D6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Pr="00352E08">
        <w:t>;</w:t>
      </w:r>
    </w:p>
    <w:p w:rsidR="00611C9C" w:rsidRDefault="00611C9C" w:rsidP="00611C9C">
      <w:pPr>
        <w:pStyle w:val="a0"/>
      </w:pPr>
      <w:r>
        <w:t>другие особенности архитектуры приложения.</w:t>
      </w:r>
    </w:p>
    <w:p w:rsidR="004E35B7" w:rsidRDefault="004E35B7" w:rsidP="004E35B7">
      <w:pPr>
        <w:pStyle w:val="3"/>
      </w:pPr>
      <w:bookmarkStart w:id="9" w:name="_Toc420751692"/>
      <w:r w:rsidRPr="004E35B7">
        <w:t>Актуальность проводимой разработки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9E7154">
        <w:rPr>
          <w:lang w:val="ru-RU"/>
        </w:rPr>
        <w:t>домоуправляющие</w:t>
      </w:r>
      <w:proofErr w:type="spellEnd"/>
      <w:r w:rsidRPr="009E7154">
        <w:rPr>
          <w:lang w:val="ru-RU"/>
        </w:rPr>
        <w:t xml:space="preserve">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0" w:name="_Toc420751693"/>
      <w:r w:rsidRPr="0034551C">
        <w:t>Общие требования к системе</w:t>
      </w:r>
      <w:bookmarkEnd w:id="10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1" w:name="_Toc420751694"/>
      <w:r w:rsidRPr="004E35B7">
        <w:t>Требования к структуре и функционированию системы</w:t>
      </w:r>
      <w:bookmarkEnd w:id="11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</w:t>
      </w:r>
      <w:r w:rsidRPr="009E7154">
        <w:rPr>
          <w:lang w:val="ru-RU"/>
        </w:rPr>
        <w:lastRenderedPageBreak/>
        <w:t xml:space="preserve">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 xml:space="preserve">реимущество модульного похода заключается в </w:t>
      </w:r>
      <w:proofErr w:type="spellStart"/>
      <w:r w:rsidR="00611C9C" w:rsidRPr="009E7154">
        <w:rPr>
          <w:lang w:val="ru-RU"/>
        </w:rPr>
        <w:t>переиспользовании</w:t>
      </w:r>
      <w:proofErr w:type="spellEnd"/>
      <w:r w:rsidR="00611C9C" w:rsidRPr="009E7154">
        <w:rPr>
          <w:lang w:val="ru-RU"/>
        </w:rPr>
        <w:t xml:space="preserve">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2" w:name="_Toc420751695"/>
      <w:proofErr w:type="spellStart"/>
      <w:r w:rsidRPr="004E35B7">
        <w:rPr>
          <w:lang w:val="en-US"/>
        </w:rPr>
        <w:t>Дополнительные</w:t>
      </w:r>
      <w:proofErr w:type="spellEnd"/>
      <w:r w:rsidRPr="004E35B7">
        <w:rPr>
          <w:lang w:val="en-US"/>
        </w:rPr>
        <w:t xml:space="preserve"> </w:t>
      </w:r>
      <w:proofErr w:type="spellStart"/>
      <w:r w:rsidRPr="004E35B7">
        <w:rPr>
          <w:lang w:val="en-US"/>
        </w:rPr>
        <w:t>требования</w:t>
      </w:r>
      <w:bookmarkEnd w:id="12"/>
      <w:proofErr w:type="spellEnd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</w:t>
      </w:r>
      <w:r w:rsidRPr="009E7154">
        <w:rPr>
          <w:lang w:val="ru-RU"/>
        </w:rPr>
        <w:lastRenderedPageBreak/>
        <w:t xml:space="preserve">Программное решение должно только обеспечивать обмен данными и никаким образом не влиять на работу информационной системы АИС: Объектовый учет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приложения в рамках одной сессии запуска с несколькими базами данных.       </w:t>
      </w:r>
    </w:p>
    <w:p w:rsidR="0034551C" w:rsidRDefault="0034551C" w:rsidP="0034551C">
      <w:pPr>
        <w:pStyle w:val="20"/>
        <w:rPr>
          <w:lang w:val="en-US"/>
        </w:rPr>
      </w:pPr>
      <w:bookmarkStart w:id="13" w:name="_Toc420751696"/>
      <w:r w:rsidRPr="0034551C">
        <w:t>Требования к функциям, выполняемым системой</w:t>
      </w:r>
      <w:bookmarkEnd w:id="13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4" w:name="_Toc420751697"/>
      <w:r w:rsidRPr="004E35B7">
        <w:t>Сбор информации</w:t>
      </w:r>
      <w:bookmarkEnd w:id="14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5" w:name="_Toc420686756"/>
      <w:bookmarkStart w:id="16" w:name="_Toc420751698"/>
      <w:r w:rsidRPr="005F41F4">
        <w:t>Функция привязки данных</w:t>
      </w:r>
      <w:bookmarkEnd w:id="15"/>
      <w:bookmarkEnd w:id="16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280593" w:rsidP="00280593">
      <w:pPr>
        <w:pStyle w:val="3"/>
      </w:pPr>
      <w:bookmarkStart w:id="17" w:name="_Toc420686757"/>
      <w:bookmarkStart w:id="18" w:name="_Toc420751699"/>
      <w:r>
        <w:lastRenderedPageBreak/>
        <w:t>Начальная поставка данных организацией</w:t>
      </w:r>
      <w:bookmarkEnd w:id="17"/>
      <w:bookmarkEnd w:id="18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19" w:name="_Toc420686758"/>
      <w:bookmarkStart w:id="20" w:name="_Toc420751700"/>
      <w:r w:rsidRPr="00280593">
        <w:t>Формирование списка интеграционных запросов</w:t>
      </w:r>
      <w:bookmarkEnd w:id="20"/>
      <w:r w:rsidRPr="00280593">
        <w:t xml:space="preserve"> </w:t>
      </w:r>
      <w:bookmarkEnd w:id="19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DC6C08" w:rsidRPr="00DC6C08" w:rsidRDefault="00DC6C08" w:rsidP="00DC6C08">
      <w:pPr>
        <w:rPr>
          <w:lang w:val="ru-RU"/>
        </w:rPr>
      </w:pPr>
    </w:p>
    <w:p w:rsidR="00280593" w:rsidRPr="00280593" w:rsidRDefault="00280593" w:rsidP="00280593">
      <w:pPr>
        <w:pStyle w:val="3"/>
      </w:pPr>
      <w:bookmarkStart w:id="21" w:name="_Toc420686759"/>
      <w:bookmarkStart w:id="22" w:name="_Toc420751701"/>
      <w:r w:rsidRPr="00280593">
        <w:t>Формирование ссылок на файлы документов организации</w:t>
      </w:r>
      <w:bookmarkEnd w:id="21"/>
      <w:bookmarkEnd w:id="22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3" w:name="_Toc420686760"/>
      <w:bookmarkStart w:id="24" w:name="_Toc420751702"/>
      <w:r>
        <w:lastRenderedPageBreak/>
        <w:t>Функция обеспечения обмена данными</w:t>
      </w:r>
      <w:bookmarkEnd w:id="23"/>
      <w:bookmarkEnd w:id="24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5" w:name="_Toc420686761"/>
      <w:bookmarkStart w:id="26" w:name="_Toc420751703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5"/>
      <w:bookmarkEnd w:id="26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7" w:name="_Toc420686762"/>
      <w:bookmarkStart w:id="28" w:name="_Toc420751704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7"/>
      <w:bookmarkEnd w:id="28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29" w:name="_Toc420686763"/>
      <w:bookmarkStart w:id="30" w:name="_Toc420751705"/>
      <w:r>
        <w:t xml:space="preserve">Функция отображения </w:t>
      </w:r>
      <w:r w:rsidR="00280593">
        <w:t>статистики</w:t>
      </w:r>
      <w:bookmarkEnd w:id="29"/>
      <w:bookmarkEnd w:id="30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1" w:name="_Toc420751706"/>
      <w:r w:rsidRPr="00280593">
        <w:t>Требования к видам обеспечения</w:t>
      </w:r>
      <w:bookmarkEnd w:id="31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2" w:name="_Toc420751707"/>
      <w:r w:rsidRPr="004E35B7">
        <w:t>Требования к алгоритмическому обеспечению</w:t>
      </w:r>
      <w:bookmarkEnd w:id="32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3" w:name="_Toc420751708"/>
      <w:r w:rsidRPr="004E35B7">
        <w:t>Требования к информационному обеспечению</w:t>
      </w:r>
      <w:bookmarkEnd w:id="33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4" w:name="_Toc420751709"/>
      <w:r w:rsidRPr="004E35B7">
        <w:lastRenderedPageBreak/>
        <w:t>Требования к программному обеспечению</w:t>
      </w:r>
      <w:bookmarkEnd w:id="34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 шаблоном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5" w:name="_Toc420751710"/>
      <w:r w:rsidRPr="004E35B7">
        <w:t>Требования к техническому обеспечению</w:t>
      </w:r>
      <w:bookmarkEnd w:id="35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6" w:name="_Toc420751711"/>
      <w:r w:rsidRPr="0034551C">
        <w:lastRenderedPageBreak/>
        <w:t>Модель данных системы</w:t>
      </w:r>
      <w:bookmarkEnd w:id="36"/>
      <w:r w:rsidRPr="0034551C">
        <w:t xml:space="preserve"> </w:t>
      </w:r>
    </w:p>
    <w:p w:rsidR="009F09EB" w:rsidRDefault="0034551C" w:rsidP="0034551C">
      <w:pPr>
        <w:pStyle w:val="20"/>
      </w:pPr>
      <w:bookmarkStart w:id="37" w:name="_Toc420751712"/>
      <w:r w:rsidRPr="0034551C">
        <w:t>Стандарт функционального моделирования IDEF0</w:t>
      </w:r>
      <w:bookmarkEnd w:id="37"/>
    </w:p>
    <w:p w:rsidR="0034551C" w:rsidRDefault="0034551C" w:rsidP="0034551C">
      <w:pPr>
        <w:pStyle w:val="20"/>
      </w:pPr>
      <w:bookmarkStart w:id="38" w:name="_Toc420751713"/>
      <w:r w:rsidRPr="0034551C">
        <w:t>IDEF0-модель приложения интеграции</w:t>
      </w:r>
      <w:bookmarkEnd w:id="38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>
        <w:br w:type="page"/>
      </w:r>
    </w:p>
    <w:p w:rsidR="0034551C" w:rsidRPr="0034551C" w:rsidRDefault="0034551C" w:rsidP="0034551C">
      <w:pPr>
        <w:pStyle w:val="10"/>
      </w:pPr>
      <w:bookmarkStart w:id="39" w:name="_Toc420751714"/>
      <w:r w:rsidRPr="0034551C">
        <w:lastRenderedPageBreak/>
        <w:t>Информационное обеспечение системы</w:t>
      </w:r>
      <w:bookmarkEnd w:id="39"/>
    </w:p>
    <w:p w:rsidR="009F09EB" w:rsidRDefault="0034551C" w:rsidP="0034551C">
      <w:pPr>
        <w:pStyle w:val="20"/>
      </w:pPr>
      <w:bookmarkStart w:id="40" w:name="_Toc420751715"/>
      <w:r w:rsidRPr="0034551C">
        <w:t>Выбор технологий управления данными</w:t>
      </w:r>
      <w:bookmarkEnd w:id="40"/>
    </w:p>
    <w:p w:rsidR="0034551C" w:rsidRDefault="0034551C" w:rsidP="0034551C">
      <w:pPr>
        <w:pStyle w:val="20"/>
      </w:pPr>
      <w:bookmarkStart w:id="41" w:name="_Toc420751716"/>
      <w:r w:rsidRPr="0034551C">
        <w:t>Проектирование базы данных</w:t>
      </w:r>
      <w:bookmarkEnd w:id="41"/>
    </w:p>
    <w:p w:rsidR="009F09EB" w:rsidRDefault="0034551C" w:rsidP="0034551C">
      <w:pPr>
        <w:pStyle w:val="20"/>
      </w:pPr>
      <w:bookmarkStart w:id="42" w:name="_Toc420751717"/>
      <w:r w:rsidRPr="0034551C">
        <w:t>Организация сбора, передачи, обработки и выдачи информации</w:t>
      </w:r>
      <w:bookmarkEnd w:id="42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BE225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43" w:name="_Toc420751718"/>
      <w:r w:rsidRPr="0034551C">
        <w:lastRenderedPageBreak/>
        <w:t>Алгоритмическое обеспечение системы</w:t>
      </w:r>
      <w:bookmarkEnd w:id="43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основные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r>
        <w:t>Алгоритм привязки данных</w:t>
      </w:r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затем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proofErr w:type="spellStart"/>
            <w:r>
              <w:rPr>
                <w:lang w:val="en-US"/>
              </w:rPr>
              <w:t>ParameterName</w:t>
            </w:r>
            <w:proofErr w:type="spellEnd"/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proofErr w:type="spellStart"/>
            <w:r>
              <w:rPr>
                <w:lang w:val="en-US"/>
              </w:rPr>
              <w:t>ArrayIndex</w:t>
            </w:r>
            <w:proofErr w:type="spellEnd"/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порядок параметра, если его типом – коллекция объектов.</w:t>
            </w:r>
          </w:p>
        </w:tc>
      </w:tr>
    </w:tbl>
    <w:p w:rsidR="00255163" w:rsidRDefault="00255163" w:rsidP="002551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торая часть алгоритма представляет собой подпрограмму </w:t>
      </w:r>
      <w:r w:rsidR="009067BA">
        <w:rPr>
          <w:lang w:val="ru-RU"/>
        </w:rPr>
        <w:t>привязки</w:t>
      </w:r>
      <w:r>
        <w:rPr>
          <w:lang w:val="ru-RU"/>
        </w:rPr>
        <w:t xml:space="preserve"> значения свойству </w:t>
      </w:r>
      <w:r>
        <w:t>API</w:t>
      </w:r>
      <w:r>
        <w:rPr>
          <w:lang w:val="ru-RU"/>
        </w:rPr>
        <w:t>-класса. Алгоритм является рекурсивным, потому что подпрограмма на основании указанного положения свойства определяет, куда необходимо установить текущее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блок-схема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2D27FA" w:rsidP="009067BA">
      <w:pPr>
        <w:pStyle w:val="afa"/>
      </w:pPr>
      <w:r>
        <w:object w:dxaOrig="5151" w:dyaOrig="7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01.15pt;height:440.15pt" o:ole="">
            <v:imagedata r:id="rId8" o:title=""/>
          </v:shape>
          <o:OLEObject Type="Embed" ProgID="Visio.Drawing.11" ShapeID="_x0000_i1028" DrawAspect="Content" ObjectID="_1494531271" r:id="rId9"/>
        </w:object>
      </w:r>
    </w:p>
    <w:p w:rsidR="009067BA" w:rsidRPr="009067BA" w:rsidRDefault="009067BA" w:rsidP="009067BA">
      <w:pPr>
        <w:pStyle w:val="afa"/>
      </w:pPr>
      <w:r>
        <w:t xml:space="preserve">Рисунок 4.1 – Блок-схема алгоритма вызова подпрограммы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FD3A6F" w:rsidP="006A6D5D">
      <w:pPr>
        <w:pStyle w:val="af5"/>
        <w:rPr>
          <w:lang w:val="ru-RU"/>
        </w:rPr>
      </w:pPr>
      <w:r>
        <w:rPr>
          <w:lang w:val="ru-RU"/>
        </w:rPr>
        <w:t xml:space="preserve">Из блок-схемы видно, что на вход функции подается два параметра: пустой объект требуемого </w:t>
      </w:r>
      <w:r>
        <w:t>API</w:t>
      </w:r>
      <w:r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а подпрограммы привязки данных. Выходным параметром алгоритма является сформированный объект </w:t>
      </w:r>
      <w:r>
        <w:t>API</w:t>
      </w:r>
      <w:r w:rsidRPr="00FD3A6F">
        <w:rPr>
          <w:lang w:val="ru-RU"/>
        </w:rPr>
        <w:t>-</w:t>
      </w:r>
      <w:r>
        <w:rPr>
          <w:lang w:val="ru-RU"/>
        </w:rPr>
        <w:t xml:space="preserve">класса, готовый к отправке методом </w:t>
      </w:r>
      <w:r>
        <w:t>API</w:t>
      </w:r>
      <w:r>
        <w:rPr>
          <w:lang w:val="ru-RU"/>
        </w:rPr>
        <w:t xml:space="preserve">-интерфейса в Реформу.  </w:t>
      </w:r>
    </w:p>
    <w:p w:rsidR="006D372E" w:rsidRPr="00FD3A6F" w:rsidRDefault="00C417FB" w:rsidP="006A6D5D">
      <w:pPr>
        <w:pStyle w:val="af5"/>
        <w:rPr>
          <w:lang w:val="ru-RU"/>
        </w:rPr>
      </w:pPr>
      <w:r>
        <w:rPr>
          <w:lang w:val="ru-RU"/>
        </w:rPr>
        <w:t>Алгоритм п</w:t>
      </w:r>
      <w:r w:rsidR="006A6D5D" w:rsidRPr="006A6D5D">
        <w:rPr>
          <w:lang w:val="ru-RU"/>
        </w:rPr>
        <w:t>одпрограмм</w:t>
      </w:r>
      <w:r w:rsidR="00BE12E8">
        <w:rPr>
          <w:lang w:val="ru-RU"/>
        </w:rPr>
        <w:t>ы</w:t>
      </w:r>
      <w:r w:rsidR="006A6D5D" w:rsidRPr="006A6D5D">
        <w:rPr>
          <w:lang w:val="ru-RU"/>
        </w:rPr>
        <w:t xml:space="preserve"> привязки значения</w:t>
      </w:r>
      <w:r>
        <w:rPr>
          <w:lang w:val="ru-RU"/>
        </w:rPr>
        <w:t>,</w:t>
      </w:r>
      <w:r w:rsidR="006A6D5D" w:rsidRPr="006A6D5D">
        <w:rPr>
          <w:lang w:val="ru-RU"/>
        </w:rPr>
        <w:t xml:space="preserve"> показан на рисунке 4.2.</w:t>
      </w:r>
    </w:p>
    <w:p w:rsidR="008C7F22" w:rsidRDefault="002D27FA" w:rsidP="00294A5E">
      <w:pPr>
        <w:pStyle w:val="afa"/>
      </w:pPr>
      <w:r>
        <w:object w:dxaOrig="13181" w:dyaOrig="14122">
          <v:shape id="_x0000_i1029" type="#_x0000_t75" style="width:477.7pt;height:511.5pt" o:ole="">
            <v:imagedata r:id="rId10" o:title=""/>
          </v:shape>
          <o:OLEObject Type="Embed" ProgID="Visio.Drawing.11" ShapeID="_x0000_i1029" DrawAspect="Content" ObjectID="_1494531272" r:id="rId11"/>
        </w:object>
      </w:r>
      <w:r w:rsidR="009067BA" w:rsidRPr="006A6D5D">
        <w:t xml:space="preserve"> </w:t>
      </w:r>
    </w:p>
    <w:p w:rsidR="00294A5E" w:rsidRDefault="00294A5E" w:rsidP="00294A5E">
      <w:pPr>
        <w:pStyle w:val="afa"/>
      </w:pPr>
      <w:r>
        <w:t>Рисунок 4.2 – Блок-схема алгоритма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 xml:space="preserve">Особенность алгоритма – это его реализация с помощью механизмов рефлексии ЯВУ </w:t>
      </w:r>
      <w:r>
        <w:t>C</w:t>
      </w:r>
      <w:r w:rsidRPr="00294A5E">
        <w:rPr>
          <w:lang w:val="ru-RU"/>
        </w:rPr>
        <w:t>#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Возможности рефлексии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В самом начале выполнения алгоритма запускается цикл по всем свойствам </w:t>
      </w:r>
      <w:r>
        <w:rPr>
          <w:lang w:val="ru-RU"/>
        </w:rPr>
        <w:lastRenderedPageBreak/>
        <w:t xml:space="preserve">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совпадает с наименованием поля класса, производится разветвление алгоритма. </w:t>
      </w:r>
      <w:r w:rsidR="005E0CE2">
        <w:rPr>
          <w:lang w:val="ru-RU"/>
        </w:rPr>
        <w:t xml:space="preserve">Если тип свойства – встроенный (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5E0CE2">
        <w:rPr>
          <w:lang w:val="ru-RU"/>
        </w:rPr>
        <w:t>)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>Если типом свойства является коллекция или массив, то идентификатор уровня вложенности увеличивается на единицу.</w:t>
      </w:r>
      <w:r w:rsidR="00B67F66">
        <w:rPr>
          <w:lang w:val="ru-RU"/>
        </w:rPr>
        <w:t xml:space="preserve"> Затем происходит инициализация свойств</w:t>
      </w:r>
      <w:proofErr w:type="gramStart"/>
      <w:r w:rsidR="00B67F66">
        <w:rPr>
          <w:lang w:val="ru-RU"/>
        </w:rPr>
        <w:t>а-</w:t>
      </w:r>
      <w:proofErr w:type="gramEnd"/>
      <w:r w:rsidR="00B67F66">
        <w:rPr>
          <w:lang w:val="ru-RU"/>
        </w:rPr>
        <w:t xml:space="preserve"> коллекции или объекта, и далее алгоритм продолжает свою работу рекурсивно до тех пор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B67F66">
        <w:rPr>
          <w:lang w:val="ru-RU"/>
        </w:rPr>
        <w:t xml:space="preserve">класса.  </w:t>
      </w:r>
    </w:p>
    <w:p w:rsidR="00701CA7" w:rsidRDefault="00701CA7" w:rsidP="00701CA7">
      <w:pPr>
        <w:pStyle w:val="20"/>
      </w:pPr>
      <w:r>
        <w:t>Алгоритм обеспечения процесса интеграции</w:t>
      </w:r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>иков 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>
        <w:rPr>
          <w:lang w:val="ru-RU"/>
        </w:rPr>
        <w:t xml:space="preserve"> подача заявки </w:t>
      </w:r>
      <w:r w:rsidR="003E0167">
        <w:rPr>
          <w:lang w:val="ru-RU"/>
        </w:rPr>
        <w:t xml:space="preserve">организацией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>
        <w:rPr>
          <w:lang w:val="ru-RU"/>
        </w:rPr>
        <w:t xml:space="preserve"> регистраци</w:t>
      </w:r>
      <w:r w:rsidR="003E0167">
        <w:rPr>
          <w:lang w:val="ru-RU"/>
        </w:rPr>
        <w:t>ю</w:t>
      </w:r>
      <w:r>
        <w:rPr>
          <w:lang w:val="ru-RU"/>
        </w:rPr>
        <w:t xml:space="preserve"> организации на федеральном портале, а затем </w:t>
      </w:r>
      <w:r w:rsidR="003E0167">
        <w:rPr>
          <w:lang w:val="ru-RU"/>
        </w:rPr>
        <w:t xml:space="preserve">производит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ее данных в случае одобрения заявки администратором Реформы. Для случая, когда организация уже зарегистрирована, выполняется процедура поставки данных.</w:t>
      </w:r>
      <w:r w:rsidR="00E664FD">
        <w:rPr>
          <w:lang w:val="ru-RU"/>
        </w:rPr>
        <w:t xml:space="preserve"> Алгоритм завершает свою работу после обработки запросов 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На рисунке 4.3 представлена блок-схема рассматриваемого в </w:t>
      </w:r>
      <w:r w:rsidR="00855EC4">
        <w:rPr>
          <w:lang w:val="ru-RU"/>
        </w:rPr>
        <w:t xml:space="preserve">рамках </w:t>
      </w:r>
      <w:r w:rsidR="00DC4D1D">
        <w:rPr>
          <w:lang w:val="ru-RU"/>
        </w:rPr>
        <w:t>раздела</w:t>
      </w:r>
      <w:r>
        <w:rPr>
          <w:lang w:val="ru-RU"/>
        </w:rPr>
        <w:t xml:space="preserve"> алгоритма.</w:t>
      </w:r>
    </w:p>
    <w:p w:rsidR="00DC4D1D" w:rsidRPr="00DC4D1D" w:rsidRDefault="00E949A6" w:rsidP="002D27FA">
      <w:pPr>
        <w:pStyle w:val="afa"/>
      </w:pPr>
      <w:r>
        <w:object w:dxaOrig="8103" w:dyaOrig="14996">
          <v:shape id="_x0000_i1030" type="#_x0000_t75" style="width:338.1pt;height:626.1pt" o:ole="">
            <v:imagedata r:id="rId12" o:title=""/>
          </v:shape>
          <o:OLEObject Type="Embed" ProgID="Visio.Drawing.11" ShapeID="_x0000_i1030" DrawAspect="Content" ObjectID="_1494531273" r:id="rId13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>Рисунок 4.3 – Блок-схема алгоритма обеспечения процесса интеграции</w:t>
      </w:r>
    </w:p>
    <w:p w:rsidR="00E664FD" w:rsidRDefault="00E664FD" w:rsidP="002D27FA">
      <w:pPr>
        <w:pStyle w:val="afa"/>
      </w:pPr>
    </w:p>
    <w:p w:rsidR="00701CA7" w:rsidRDefault="00701CA7" w:rsidP="00857F30">
      <w:pPr>
        <w:pStyle w:val="20"/>
      </w:pPr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не учитывалась его подпись ключом сессии подключения. В результате этого любой интеграционный запрос к Реформе возвращался с ошибкой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портала «Реформа ЖКХ».    </w:t>
      </w:r>
    </w:p>
    <w:p w:rsidR="00701CA7" w:rsidRDefault="005D7E91" w:rsidP="00701CA7">
      <w:pPr>
        <w:pStyle w:val="3"/>
      </w:pPr>
      <w:r>
        <w:t>Сохранение истории</w:t>
      </w:r>
      <w:r w:rsidR="00701CA7">
        <w:t xml:space="preserve"> </w:t>
      </w:r>
      <w:r>
        <w:t>интеграции</w:t>
      </w:r>
    </w:p>
    <w:p w:rsidR="00E44092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по процессу интеграции для управляющих компаний.</w:t>
      </w:r>
      <w:r w:rsidR="00694797">
        <w:rPr>
          <w:lang w:val="ru-RU"/>
        </w:rPr>
        <w:t xml:space="preserve"> Алгоритм </w:t>
      </w:r>
      <w:r w:rsidR="00E44092">
        <w:rPr>
          <w:lang w:val="ru-RU"/>
        </w:rPr>
        <w:t xml:space="preserve">основывается на перехвате сообщений в момент их отправки и принятия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обеспечивает сохранение отправленного и ответного сообщений. Входными данными </w:t>
      </w:r>
      <w:r w:rsidR="00694797">
        <w:rPr>
          <w:lang w:val="ru-RU"/>
        </w:rPr>
        <w:t>для</w:t>
      </w:r>
      <w:r w:rsidR="00E44092">
        <w:rPr>
          <w:lang w:val="ru-RU"/>
        </w:rPr>
        <w:t xml:space="preserve"> </w:t>
      </w:r>
      <w:r w:rsidR="00694797">
        <w:t>callback</w:t>
      </w:r>
      <w:r w:rsidR="00694797"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блок-схема алгоритма сохранения </w:t>
      </w:r>
      <w:r w:rsidR="008F393E">
        <w:rPr>
          <w:lang w:val="ru-RU"/>
        </w:rPr>
        <w:t>истории</w:t>
      </w:r>
      <w:r w:rsidR="00E44092">
        <w:rPr>
          <w:lang w:val="ru-RU"/>
        </w:rPr>
        <w:t>.</w:t>
      </w:r>
    </w:p>
    <w:p w:rsidR="004C0716" w:rsidRPr="004C0716" w:rsidRDefault="004C0716" w:rsidP="004C0716">
      <w:pPr>
        <w:pStyle w:val="afa"/>
      </w:pPr>
      <w:r>
        <w:object w:dxaOrig="4422" w:dyaOrig="9070">
          <v:shape id="_x0000_i1031" type="#_x0000_t75" style="width:212.85pt;height:437pt" o:ole="">
            <v:imagedata r:id="rId14" o:title=""/>
          </v:shape>
          <o:OLEObject Type="Embed" ProgID="Visio.Drawing.11" ShapeID="_x0000_i1031" DrawAspect="Content" ObjectID="_1494531274" r:id="rId15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r>
        <w:t>Алгоритм формирования запросов</w:t>
      </w:r>
    </w:p>
    <w:p w:rsidR="00EE43EF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t>различных типов: изменение или добавление новых данных. Информация об этих событиях сохраняется в специальную 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 xml:space="preserve">управляющей организации и дата, после которой </w:t>
      </w:r>
      <w:r w:rsidR="00862979">
        <w:rPr>
          <w:lang w:val="ru-RU"/>
        </w:rPr>
        <w:lastRenderedPageBreak/>
        <w:t>необходимо учитывать внесенные пользователем изменения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 xml:space="preserve">записей в таблице </w:t>
      </w:r>
      <w:r w:rsidR="00933260">
        <w:t>ext</w:t>
      </w:r>
      <w:r w:rsidR="00933260" w:rsidRPr="00933260">
        <w:rPr>
          <w:lang w:val="ru-RU"/>
        </w:rPr>
        <w:t>.</w:t>
      </w:r>
      <w:proofErr w:type="spellStart"/>
      <w:r w:rsidR="00933260">
        <w:t>ReformaActionQueue</w:t>
      </w:r>
      <w:proofErr w:type="spellEnd"/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числа записей.</w:t>
      </w:r>
    </w:p>
    <w:p w:rsidR="004974CF" w:rsidRDefault="004974CF" w:rsidP="00A96128">
      <w:pPr>
        <w:pStyle w:val="af5"/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с помощью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4974CF" w:rsidRDefault="004974CF" w:rsidP="004974CF">
      <w:pPr>
        <w:pStyle w:val="afb"/>
      </w:pPr>
      <w:r w:rsidRPr="004974CF">
        <w:t>DECLARE @</w:t>
      </w:r>
      <w:proofErr w:type="spellStart"/>
      <w:r w:rsidRPr="004974CF">
        <w:t>aId</w:t>
      </w:r>
      <w:proofErr w:type="spellEnd"/>
      <w:r w:rsidRPr="004974CF">
        <w:t xml:space="preserve"> BIGINT, @</w:t>
      </w:r>
      <w:proofErr w:type="spellStart"/>
      <w:r w:rsidRPr="004974CF">
        <w:t>currentId</w:t>
      </w:r>
      <w:proofErr w:type="spellEnd"/>
      <w:r w:rsidRPr="004974CF">
        <w:t xml:space="preserve"> BIGINT</w:t>
      </w:r>
    </w:p>
    <w:p w:rsidR="004974CF" w:rsidRPr="004974CF" w:rsidRDefault="004974CF" w:rsidP="004974CF">
      <w:pPr>
        <w:pStyle w:val="afb"/>
      </w:pPr>
      <w:r w:rsidRPr="004974CF">
        <w:t>DECLARE @</w:t>
      </w:r>
      <w:proofErr w:type="spellStart"/>
      <w:r w:rsidRPr="004974CF">
        <w:t>currentDate</w:t>
      </w:r>
      <w:proofErr w:type="spellEnd"/>
      <w:r w:rsidRPr="004974CF">
        <w:t xml:space="preserve"> DATETIME2</w:t>
      </w:r>
    </w:p>
    <w:p w:rsidR="004974CF" w:rsidRPr="004974CF" w:rsidRDefault="004974CF" w:rsidP="004974CF">
      <w:pPr>
        <w:pStyle w:val="afb"/>
      </w:pPr>
      <w:r w:rsidRPr="004974CF">
        <w:t>DECLARE @pace INT = -1000000</w:t>
      </w:r>
    </w:p>
    <w:p w:rsidR="004974CF" w:rsidRPr="004974CF" w:rsidRDefault="004974CF" w:rsidP="004974CF">
      <w:pPr>
        <w:pStyle w:val="afb"/>
      </w:pPr>
    </w:p>
    <w:p w:rsidR="004974CF" w:rsidRPr="004974CF" w:rsidRDefault="004974CF" w:rsidP="004974CF">
      <w:pPr>
        <w:pStyle w:val="afb"/>
      </w:pPr>
      <w:r w:rsidRPr="004974CF">
        <w:t>SELECT TOP 1 @</w:t>
      </w:r>
      <w:proofErr w:type="spellStart"/>
      <w:r w:rsidRPr="004974CF">
        <w:t>aId</w:t>
      </w:r>
      <w:proofErr w:type="spellEnd"/>
      <w:r w:rsidRPr="004974CF">
        <w:t xml:space="preserve"> = </w:t>
      </w:r>
      <w:proofErr w:type="spellStart"/>
      <w:r w:rsidRPr="004974CF">
        <w:t>AuditID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ORDER BY </w:t>
      </w:r>
      <w:proofErr w:type="spellStart"/>
      <w:r w:rsidRPr="004974CF">
        <w:t>AuditID</w:t>
      </w:r>
      <w:proofErr w:type="spellEnd"/>
      <w:r w:rsidRPr="004974CF">
        <w:t xml:space="preserve"> DESC </w:t>
      </w:r>
    </w:p>
    <w:p w:rsidR="004974CF" w:rsidRPr="004974CF" w:rsidRDefault="004974CF" w:rsidP="004974CF">
      <w:pPr>
        <w:pStyle w:val="afb"/>
      </w:pPr>
      <w:r w:rsidRPr="004974CF"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</w:p>
    <w:p w:rsidR="004974CF" w:rsidRPr="004974CF" w:rsidRDefault="004974CF" w:rsidP="004974CF">
      <w:pPr>
        <w:pStyle w:val="afb"/>
      </w:pPr>
      <w:r w:rsidRPr="004974CF">
        <w:t>WHILE 1 = 1 BEGIN</w:t>
      </w:r>
    </w:p>
    <w:p w:rsidR="004974CF" w:rsidRPr="004974CF" w:rsidRDefault="004974CF" w:rsidP="004974CF">
      <w:pPr>
        <w:pStyle w:val="afb"/>
        <w:ind w:left="708"/>
      </w:pPr>
      <w:r w:rsidRPr="004974CF">
        <w:t>SELECT TOP 1 @</w:t>
      </w:r>
      <w:proofErr w:type="spellStart"/>
      <w:r w:rsidRPr="004974CF">
        <w:t>currentDate</w:t>
      </w:r>
      <w:proofErr w:type="spellEnd"/>
      <w:r w:rsidRPr="004974CF">
        <w:t xml:space="preserve"> = </w:t>
      </w:r>
      <w:proofErr w:type="spellStart"/>
      <w:r w:rsidRPr="004974CF">
        <w:t>al.UpdateDate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AS al WHERE </w:t>
      </w:r>
      <w:proofErr w:type="spellStart"/>
      <w:r w:rsidRPr="004974CF">
        <w:t>al.Audit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Default="001D65B1" w:rsidP="004974CF">
      <w:pPr>
        <w:pStyle w:val="afb"/>
        <w:rPr>
          <w:lang w:val="ru-RU"/>
        </w:rPr>
      </w:pPr>
    </w:p>
    <w:p w:rsidR="004974CF" w:rsidRPr="004974CF" w:rsidRDefault="004974CF" w:rsidP="004974CF">
      <w:pPr>
        <w:pStyle w:val="afb"/>
        <w:rPr>
          <w:lang w:val="ru-RU"/>
        </w:rPr>
      </w:pPr>
      <w:r w:rsidRPr="004974CF">
        <w:rPr>
          <w:lang w:val="ru-RU"/>
        </w:rPr>
        <w:tab/>
        <w:t>IF @</w:t>
      </w:r>
      <w:proofErr w:type="spellStart"/>
      <w:r w:rsidRPr="004974CF">
        <w:rPr>
          <w:lang w:val="ru-RU"/>
        </w:rPr>
        <w:t>pace</w:t>
      </w:r>
      <w:proofErr w:type="spellEnd"/>
      <w:r w:rsidRPr="004974CF">
        <w:rPr>
          <w:lang w:val="ru-RU"/>
        </w:rPr>
        <w:t xml:space="preserve"> &lt; 0 AND @</w:t>
      </w:r>
      <w:proofErr w:type="spellStart"/>
      <w:r w:rsidRPr="004974CF">
        <w:rPr>
          <w:lang w:val="ru-RU"/>
        </w:rPr>
        <w:t>currentDate</w:t>
      </w:r>
      <w:proofErr w:type="spellEnd"/>
      <w:r w:rsidRPr="004974CF">
        <w:rPr>
          <w:lang w:val="ru-RU"/>
        </w:rPr>
        <w:t xml:space="preserve"> &lt; @</w:t>
      </w:r>
      <w:proofErr w:type="spellStart"/>
      <w:r w:rsidRPr="004974CF">
        <w:rPr>
          <w:lang w:val="ru-RU"/>
        </w:rPr>
        <w:t>startDate</w:t>
      </w:r>
      <w:proofErr w:type="spellEnd"/>
    </w:p>
    <w:p w:rsidR="004974CF" w:rsidRPr="004974CF" w:rsidRDefault="004974CF" w:rsidP="004974CF">
      <w:pPr>
        <w:pStyle w:val="afb"/>
      </w:pPr>
      <w:r w:rsidRPr="004974CF">
        <w:rPr>
          <w:lang w:val="ru-RU"/>
        </w:rPr>
        <w:tab/>
      </w:r>
      <w:r w:rsidRPr="004974CF">
        <w:rPr>
          <w:lang w:val="ru-RU"/>
        </w:rPr>
        <w:tab/>
      </w:r>
      <w:r w:rsidRPr="004974CF">
        <w:t>SET @pace = @pace / 2</w:t>
      </w:r>
    </w:p>
    <w:p w:rsidR="004974CF" w:rsidRPr="004974CF" w:rsidRDefault="004974CF" w:rsidP="004974CF">
      <w:pPr>
        <w:pStyle w:val="afb"/>
      </w:pPr>
      <w:r w:rsidRPr="004974CF">
        <w:tab/>
        <w:t>ELS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SET @</w:t>
      </w:r>
      <w:proofErr w:type="spellStart"/>
      <w:r w:rsidRPr="004974CF">
        <w:t>a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Default="001D65B1" w:rsidP="004974CF">
      <w:pPr>
        <w:pStyle w:val="afb"/>
        <w:rPr>
          <w:lang w:val="ru-RU"/>
        </w:rPr>
      </w:pPr>
    </w:p>
    <w:p w:rsidR="004974CF" w:rsidRPr="004974CF" w:rsidRDefault="004974CF" w:rsidP="004974CF">
      <w:pPr>
        <w:pStyle w:val="afb"/>
        <w:rPr>
          <w:lang w:val="ru-RU"/>
        </w:rPr>
      </w:pPr>
      <w:r w:rsidRPr="004974CF">
        <w:tab/>
      </w:r>
      <w:r w:rsidRPr="004974CF">
        <w:rPr>
          <w:lang w:val="ru-RU"/>
        </w:rPr>
        <w:t>IF @</w:t>
      </w:r>
      <w:proofErr w:type="spellStart"/>
      <w:r w:rsidRPr="004974CF">
        <w:rPr>
          <w:lang w:val="ru-RU"/>
        </w:rPr>
        <w:t>pace</w:t>
      </w:r>
      <w:proofErr w:type="spellEnd"/>
      <w:r w:rsidRPr="004974CF">
        <w:rPr>
          <w:lang w:val="ru-RU"/>
        </w:rPr>
        <w:t xml:space="preserve"> = 0 BEGIN </w:t>
      </w:r>
    </w:p>
    <w:p w:rsidR="004974CF" w:rsidRPr="00AF42EC" w:rsidRDefault="004974CF" w:rsidP="004974CF">
      <w:pPr>
        <w:pStyle w:val="afb"/>
      </w:pPr>
      <w:r w:rsidRPr="004974CF">
        <w:rPr>
          <w:lang w:val="ru-RU"/>
        </w:rPr>
        <w:tab/>
      </w:r>
      <w:r>
        <w:rPr>
          <w:lang w:val="ru-RU"/>
        </w:rPr>
        <w:tab/>
      </w:r>
      <w:r w:rsidRPr="004974CF">
        <w:t>SELECT</w:t>
      </w:r>
      <w:r w:rsidRPr="00AF42EC">
        <w:t xml:space="preserve"> @</w:t>
      </w:r>
      <w:proofErr w:type="spellStart"/>
      <w:r w:rsidRPr="004974CF">
        <w:t>aId</w:t>
      </w:r>
      <w:proofErr w:type="spellEnd"/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spellStart"/>
      <w:proofErr w:type="gramEnd"/>
      <w:r w:rsidRPr="004974CF">
        <w:t>al</w:t>
      </w:r>
      <w:r w:rsidRPr="00AF42EC">
        <w:t>.</w:t>
      </w:r>
      <w:r w:rsidRPr="004974CF">
        <w:t>AuditID</w:t>
      </w:r>
      <w:proofErr w:type="spellEnd"/>
      <w:r w:rsidRPr="00AF42EC">
        <w:t>)</w:t>
      </w:r>
    </w:p>
    <w:p w:rsidR="004974CF" w:rsidRPr="004974CF" w:rsidRDefault="004974CF" w:rsidP="004974CF">
      <w:pPr>
        <w:pStyle w:val="afb"/>
      </w:pPr>
      <w:r w:rsidRPr="00AF42EC">
        <w:tab/>
      </w:r>
      <w:r w:rsidRPr="00AF42EC">
        <w:tab/>
      </w:r>
      <w:r w:rsidRPr="004974CF">
        <w:t xml:space="preserve">FROM </w:t>
      </w:r>
      <w:proofErr w:type="spellStart"/>
      <w:r w:rsidRPr="004974CF">
        <w:t>audit.vw_Logs</w:t>
      </w:r>
      <w:proofErr w:type="spellEnd"/>
      <w:r w:rsidRPr="004974CF">
        <w:t xml:space="preserve"> AS al</w:t>
      </w:r>
    </w:p>
    <w:p w:rsidR="004974CF" w:rsidRPr="004974CF" w:rsidRDefault="004974CF" w:rsidP="004974CF">
      <w:pPr>
        <w:pStyle w:val="afb"/>
        <w:ind w:left="1413"/>
      </w:pPr>
      <w:r w:rsidRPr="004974CF">
        <w:t xml:space="preserve">WHERE </w:t>
      </w:r>
      <w:proofErr w:type="spellStart"/>
      <w:r w:rsidRPr="004974CF">
        <w:t>al.AuditID</w:t>
      </w:r>
      <w:proofErr w:type="spellEnd"/>
      <w:r w:rsidRPr="004974CF">
        <w:t xml:space="preserve"> &lt;= @</w:t>
      </w:r>
      <w:proofErr w:type="spellStart"/>
      <w:r w:rsidRPr="004974CF">
        <w:t>aId</w:t>
      </w:r>
      <w:proofErr w:type="spellEnd"/>
      <w:r w:rsidRPr="004974CF">
        <w:t xml:space="preserve"> AND </w:t>
      </w:r>
      <w:proofErr w:type="spellStart"/>
      <w:r w:rsidRPr="004974CF">
        <w:t>al.AuditID</w:t>
      </w:r>
      <w:proofErr w:type="spellEnd"/>
      <w:r w:rsidRPr="004974CF">
        <w:t xml:space="preserve"> &gt; @</w:t>
      </w:r>
      <w:proofErr w:type="spellStart"/>
      <w:r w:rsidRPr="004974CF">
        <w:t>currentId</w:t>
      </w:r>
      <w:proofErr w:type="spellEnd"/>
      <w:r w:rsidRPr="004974CF">
        <w:t xml:space="preserve"> AND </w:t>
      </w:r>
      <w:proofErr w:type="spellStart"/>
      <w:r w:rsidRPr="004974CF">
        <w:t>al.UpdateDate</w:t>
      </w:r>
      <w:proofErr w:type="spellEnd"/>
      <w:r w:rsidRPr="004974CF">
        <w:t xml:space="preserve"> &gt;= @</w:t>
      </w:r>
      <w:proofErr w:type="spellStart"/>
      <w:r w:rsidRPr="004974CF">
        <w:t>startDate</w:t>
      </w:r>
      <w:proofErr w:type="spellEnd"/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4974CF">
      <w:pPr>
        <w:pStyle w:val="afb"/>
      </w:pPr>
      <w:r w:rsidRPr="004974CF">
        <w:tab/>
        <w:t>END</w:t>
      </w:r>
    </w:p>
    <w:p w:rsidR="001D65B1" w:rsidRDefault="001D65B1" w:rsidP="004974CF">
      <w:pPr>
        <w:pStyle w:val="afb"/>
        <w:rPr>
          <w:lang w:val="ru-RU"/>
        </w:rPr>
      </w:pPr>
    </w:p>
    <w:p w:rsidR="004974CF" w:rsidRPr="004974CF" w:rsidRDefault="004974CF" w:rsidP="004974CF">
      <w:pPr>
        <w:pStyle w:val="afb"/>
      </w:pPr>
      <w:r w:rsidRPr="004974CF">
        <w:tab/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  <w:r w:rsidRPr="004974CF">
        <w:t xml:space="preserve"> + @pace</w:t>
      </w:r>
    </w:p>
    <w:p w:rsidR="004974CF" w:rsidRDefault="004974CF" w:rsidP="004974CF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AF42EC" w:rsidRPr="00AF42EC" w:rsidRDefault="00AF42EC" w:rsidP="004974CF">
      <w:pPr>
        <w:pStyle w:val="afb"/>
      </w:pPr>
      <w:r>
        <w:t>RETURN @</w:t>
      </w:r>
      <w:proofErr w:type="spellStart"/>
      <w:r>
        <w:t>aID</w:t>
      </w:r>
      <w:proofErr w:type="spellEnd"/>
    </w:p>
    <w:p w:rsidR="00857F30" w:rsidRPr="00857F30" w:rsidRDefault="00857F30" w:rsidP="00AF42EC">
      <w:pPr>
        <w:pStyle w:val="20"/>
        <w:numPr>
          <w:ilvl w:val="0"/>
          <w:numId w:val="0"/>
        </w:numPr>
      </w:pPr>
    </w:p>
    <w:p w:rsidR="0034551C" w:rsidRPr="00857F30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44" w:name="_Toc420751719"/>
      <w:r w:rsidRPr="0034551C">
        <w:lastRenderedPageBreak/>
        <w:t>Программное обеспечение системы</w:t>
      </w:r>
      <w:bookmarkEnd w:id="44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45" w:name="_Toc420751720"/>
      <w:r w:rsidRPr="0034551C">
        <w:lastRenderedPageBreak/>
        <w:t>Тестирование системы</w:t>
      </w:r>
      <w:bookmarkEnd w:id="45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46" w:name="_Toc420751721"/>
      <w:r w:rsidRPr="0034551C">
        <w:lastRenderedPageBreak/>
        <w:t>Экономический раздел</w:t>
      </w:r>
      <w:bookmarkEnd w:id="46"/>
    </w:p>
    <w:p w:rsidR="004A6E1D" w:rsidRDefault="004A6E1D" w:rsidP="004A6E1D">
      <w:pPr>
        <w:pStyle w:val="20"/>
      </w:pPr>
      <w:bookmarkStart w:id="47" w:name="_Toc420686793"/>
      <w:bookmarkStart w:id="48" w:name="_Toc420751722"/>
      <w:r w:rsidRPr="004A6E1D">
        <w:t>Расчет показателя трудоемкости для разработанного программного продукта</w:t>
      </w:r>
      <w:bookmarkEnd w:id="47"/>
      <w:bookmarkEnd w:id="48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  <w:proofErr w:type="gramEnd"/>
          </m:sub>
        </m:sSub>
      </m:oMath>
      <w:r w:rsidRPr="00E35AD7">
        <w:rPr>
          <w:shd w:val="clear" w:color="auto" w:fill="FFFFFF"/>
          <w:lang w:val="ru-RU"/>
        </w:rPr>
        <w:t xml:space="preserve"> – </w:t>
      </w:r>
      <w:proofErr w:type="gramStart"/>
      <w:r w:rsidRPr="00E35AD7">
        <w:rPr>
          <w:shd w:val="clear" w:color="auto" w:fill="FFFFFF"/>
          <w:lang w:val="ru-RU"/>
        </w:rPr>
        <w:t>общая</w:t>
      </w:r>
      <w:proofErr w:type="gramEnd"/>
      <w:r w:rsidRPr="00E35AD7">
        <w:rPr>
          <w:shd w:val="clear" w:color="auto" w:fill="FFFFFF"/>
          <w:lang w:val="ru-RU"/>
        </w:rPr>
        <w:t xml:space="preserve"> трудоемкость разработки программного продукта,</w:t>
      </w:r>
    </w:p>
    <w:p w:rsidR="00C37762" w:rsidRPr="00E35AD7" w:rsidRDefault="00C37762" w:rsidP="00C37762">
      <w:pPr>
        <w:pStyle w:val="af5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Pr="00E35AD7">
        <w:rPr>
          <w:shd w:val="clear" w:color="auto" w:fill="FFFFFF"/>
          <w:lang w:val="ru-RU"/>
        </w:rPr>
        <w:t xml:space="preserve"> – трудоемкость разработки </w:t>
      </w:r>
      <w:proofErr w:type="spellStart"/>
      <w:r w:rsidRPr="004E2189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C37762">
      <w:pPr>
        <w:pStyle w:val="af5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</w:t>
      </w:r>
      <w:proofErr w:type="gramStart"/>
      <w:r w:rsidRPr="00C37762">
        <w:rPr>
          <w:shd w:val="clear" w:color="auto" w:fill="FFFFFF"/>
          <w:lang w:val="ru-RU"/>
        </w:rPr>
        <w:t>общее</w:t>
      </w:r>
      <w:proofErr w:type="gramEnd"/>
      <w:r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shd w:val="clear" w:color="auto" w:fill="FFFFFF"/>
              </w:rPr>
              <w:t>чел</w:t>
            </w:r>
            <w:proofErr w:type="gramStart"/>
            <w:r w:rsidRPr="004E2189">
              <w:rPr>
                <w:shd w:val="clear" w:color="auto" w:fill="FFFFFF"/>
              </w:rPr>
              <w:t>.-</w:t>
            </w:r>
            <w:proofErr w:type="gramEnd"/>
            <w:r w:rsidRPr="004E2189">
              <w:rPr>
                <w:shd w:val="clear" w:color="auto" w:fill="FFFFFF"/>
              </w:rPr>
              <w:t>час</w:t>
            </w:r>
            <w:proofErr w:type="spellEnd"/>
            <w:r w:rsidRPr="004E2189">
              <w:rPr>
                <w:shd w:val="clear" w:color="auto" w:fill="FFFFFF"/>
              </w:rPr>
              <w:t>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49" w:name="_Toc420751723"/>
      <w:r w:rsidRPr="004A6E1D">
        <w:lastRenderedPageBreak/>
        <w:t>Расчет затрат на материальные ресурсы и сырье</w:t>
      </w:r>
      <w:bookmarkEnd w:id="49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571311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proofErr w:type="spellStart"/>
      <w:r w:rsidRPr="00571311">
        <w:rPr>
          <w:i/>
        </w:rPr>
        <w:t>i</w:t>
      </w:r>
      <w:proofErr w:type="spellEnd"/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571311" w:rsidP="00571311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- цена за единицу </w:t>
      </w:r>
      <w:proofErr w:type="spellStart"/>
      <w:r w:rsidRPr="00571311">
        <w:rPr>
          <w:i/>
        </w:rPr>
        <w:t>i</w:t>
      </w:r>
      <w:proofErr w:type="spellEnd"/>
      <w:r w:rsidRPr="00E35AD7">
        <w:rPr>
          <w:lang w:val="ru-RU"/>
        </w:rPr>
        <w:t>-го вида материального ресурса,</w:t>
      </w:r>
    </w:p>
    <w:p w:rsidR="00571311" w:rsidRPr="00E35AD7" w:rsidRDefault="00571311" w:rsidP="00571311">
      <w:pPr>
        <w:pStyle w:val="af5"/>
        <w:rPr>
          <w:lang w:val="ru-RU"/>
        </w:rPr>
      </w:pPr>
      <w:proofErr w:type="spellStart"/>
      <w:r w:rsidRPr="004F6611">
        <w:rPr>
          <w:i/>
        </w:rPr>
        <w:t>i</w:t>
      </w:r>
      <w:proofErr w:type="spellEnd"/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571311" w:rsidP="00571311">
      <w:pPr>
        <w:pStyle w:val="af5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proofErr w:type="spellStart"/>
            <w:r w:rsidRPr="004F6611">
              <w:rPr>
                <w:shd w:val="clear" w:color="auto" w:fill="FFFFFF"/>
              </w:rPr>
              <w:t>упак</w:t>
            </w:r>
            <w:proofErr w:type="spellEnd"/>
            <w:r w:rsidRPr="004F6611">
              <w:rPr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w:proofErr w:type="gramStart"/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-го вида, </w:t>
      </w:r>
      <w:proofErr w:type="spellStart"/>
      <w:r w:rsidRPr="00E35AD7">
        <w:rPr>
          <w:shd w:val="clear" w:color="auto" w:fill="FFFFFF"/>
          <w:lang w:val="ru-RU"/>
        </w:rPr>
        <w:t>измерятся</w:t>
      </w:r>
      <w:proofErr w:type="spellEnd"/>
      <w:r w:rsidRPr="00E35AD7">
        <w:rPr>
          <w:shd w:val="clear" w:color="auto" w:fill="FFFFFF"/>
          <w:lang w:val="ru-RU"/>
        </w:rPr>
        <w:t xml:space="preserve"> в кВт,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50" w:name="_Toc420751724"/>
      <w:r w:rsidRPr="004A6E1D">
        <w:lastRenderedPageBreak/>
        <w:t>Расчет затрат на оплату труда</w:t>
      </w:r>
      <w:bookmarkEnd w:id="50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4D5745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4D5745">
      <w:pPr>
        <w:pStyle w:val="af5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4D5745">
      <w:pPr>
        <w:pStyle w:val="af5"/>
        <w:rPr>
          <w:lang w:val="ru-RU"/>
        </w:rPr>
      </w:pPr>
      <w:proofErr w:type="spellStart"/>
      <w: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4D5745">
      <w:pPr>
        <w:pStyle w:val="af5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51" w:name="_Toc420751725"/>
      <w:r w:rsidRPr="004A6E1D">
        <w:t>Расчет отчислений в социальные фонды</w:t>
      </w:r>
      <w:bookmarkEnd w:id="51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15255D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proofErr w:type="spellStart"/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spellEnd"/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52" w:name="_Toc420751726"/>
      <w:r w:rsidRPr="004A6E1D">
        <w:t>Расчет амортизации оборудования</w:t>
      </w:r>
      <w:bookmarkEnd w:id="52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proofErr w:type="spellStart"/>
      <w:r>
        <w:t>i</w:t>
      </w:r>
      <w:proofErr w:type="spellEnd"/>
      <w:r w:rsidRPr="00E35AD7">
        <w:rPr>
          <w:lang w:val="ru-RU"/>
        </w:rPr>
        <w:t>-го оборудования,</w:t>
      </w:r>
    </w:p>
    <w:p w:rsidR="0015255D" w:rsidRPr="00E35AD7" w:rsidRDefault="0015255D" w:rsidP="0015255D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Pr="00E35AD7">
        <w:rPr>
          <w:lang w:val="ru-RU"/>
        </w:rPr>
        <w:t xml:space="preserve"> – годовая норма амортизации </w:t>
      </w:r>
      <w:proofErr w:type="spellStart"/>
      <w:r>
        <w:t>i</w:t>
      </w:r>
      <w:proofErr w:type="spellEnd"/>
      <w:r w:rsidRPr="00E35AD7">
        <w:rPr>
          <w:lang w:val="ru-RU"/>
        </w:rPr>
        <w:t>-го оборудования, %,</w:t>
      </w:r>
    </w:p>
    <w:p w:rsidR="0015255D" w:rsidRPr="00E35AD7" w:rsidRDefault="0015255D" w:rsidP="0015255D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Pr="00E35AD7">
        <w:rPr>
          <w:lang w:val="ru-RU"/>
        </w:rPr>
        <w:t xml:space="preserve"> – время работы </w:t>
      </w:r>
      <w:proofErr w:type="spellStart"/>
      <w:r>
        <w:t>i</w:t>
      </w:r>
      <w:proofErr w:type="spellEnd"/>
      <w:r w:rsidRPr="00E35AD7">
        <w:rPr>
          <w:lang w:val="ru-RU"/>
        </w:rPr>
        <w:t xml:space="preserve">-го оборудования за весь период разработки дипломного проекта, </w:t>
      </w:r>
      <w:proofErr w:type="gramStart"/>
      <w:r w:rsidRPr="00E35AD7">
        <w:rPr>
          <w:lang w:val="ru-RU"/>
        </w:rPr>
        <w:t>ч</w:t>
      </w:r>
      <w:proofErr w:type="gramEnd"/>
      <w:r w:rsidRPr="00E35AD7">
        <w:rPr>
          <w:lang w:val="ru-RU"/>
        </w:rPr>
        <w:t>.,</w:t>
      </w:r>
    </w:p>
    <w:p w:rsidR="0015255D" w:rsidRPr="00E35AD7" w:rsidRDefault="0015255D" w:rsidP="0015255D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эффективный фонд времени работы </w:t>
      </w:r>
      <w:proofErr w:type="spellStart"/>
      <w:r w:rsidRPr="00921F1D">
        <w:t>i</w:t>
      </w:r>
      <w:proofErr w:type="spellEnd"/>
      <w:r w:rsidRPr="00E35AD7">
        <w:rPr>
          <w:lang w:val="ru-RU"/>
        </w:rPr>
        <w:t xml:space="preserve">-го оборудования за год, </w:t>
      </w:r>
      <w:proofErr w:type="gramStart"/>
      <w:r w:rsidRPr="00E35AD7">
        <w:rPr>
          <w:lang w:val="ru-RU"/>
        </w:rPr>
        <w:t>ч</w:t>
      </w:r>
      <w:proofErr w:type="gramEnd"/>
      <w:r w:rsidRPr="00E35AD7">
        <w:rPr>
          <w:lang w:val="ru-RU"/>
        </w:rPr>
        <w:t>/год,</w:t>
      </w:r>
    </w:p>
    <w:p w:rsidR="0015255D" w:rsidRPr="00E35AD7" w:rsidRDefault="0015255D" w:rsidP="0015255D">
      <w:pPr>
        <w:pStyle w:val="af5"/>
        <w:rPr>
          <w:lang w:val="ru-RU"/>
        </w:rPr>
      </w:pPr>
      <w:proofErr w:type="spellStart"/>
      <w:r w:rsidRPr="00921F1D">
        <w:rPr>
          <w:i/>
        </w:rP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15255D">
      <w:pPr>
        <w:pStyle w:val="af5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15255D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</m:t>
          </m:r>
          <m:r>
            <m:t>.</m:t>
          </m:r>
        </m:oMath>
      </m:oMathPara>
    </w:p>
    <w:p w:rsidR="004A6E1D" w:rsidRDefault="004A6E1D" w:rsidP="004A6E1D">
      <w:pPr>
        <w:pStyle w:val="20"/>
      </w:pPr>
      <w:bookmarkStart w:id="53" w:name="_Toc420751727"/>
      <w:r w:rsidRPr="004A6E1D">
        <w:t>Расчет себестоимости разработки</w:t>
      </w:r>
      <w:bookmarkEnd w:id="53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4A6E1D" w:rsidRDefault="004A6E1D" w:rsidP="004A6E1D">
      <w:pPr>
        <w:pStyle w:val="20"/>
      </w:pPr>
      <w:bookmarkStart w:id="54" w:name="_Toc420751728"/>
      <w:r w:rsidRPr="004A6E1D">
        <w:t>Расчет плановой прибыли</w:t>
      </w:r>
      <w:bookmarkEnd w:id="54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lastRenderedPageBreak/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9F79E7" w:rsidP="009F79E7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 xml:space="preserve">С </w:t>
      </w:r>
      <w:proofErr w:type="spellStart"/>
      <w:r w:rsidRPr="004E7614">
        <w:t>учетом</w:t>
      </w:r>
      <w:proofErr w:type="spellEnd"/>
      <w:r w:rsidRPr="004E7614">
        <w:t xml:space="preserve"> </w:t>
      </w:r>
      <w:proofErr w:type="spellStart"/>
      <w:r w:rsidRPr="004E7614">
        <w:t>налога</w:t>
      </w:r>
      <w:proofErr w:type="spellEnd"/>
      <w:r w:rsidRPr="004E7614">
        <w:t xml:space="preserve"> </w:t>
      </w:r>
      <w:proofErr w:type="spellStart"/>
      <w:r w:rsidRPr="004E7614">
        <w:t>на</w:t>
      </w:r>
      <w:proofErr w:type="spellEnd"/>
      <w:r w:rsidRPr="004E7614">
        <w:t xml:space="preserve"> </w:t>
      </w:r>
      <w:proofErr w:type="spellStart"/>
      <w:r w:rsidRPr="004E7614">
        <w:t>прибыль</w:t>
      </w:r>
      <w:proofErr w:type="spellEnd"/>
      <w:r w:rsidRPr="004E7614">
        <w:t xml:space="preserve">, </w:t>
      </w:r>
      <w:proofErr w:type="spellStart"/>
      <w:r w:rsidRPr="004E7614">
        <w:t>составляющим</w:t>
      </w:r>
      <w:proofErr w:type="spellEnd"/>
      <w:r w:rsidRPr="004E7614">
        <w:t xml:space="preserve"> 20 %, </w:t>
      </w:r>
      <w:proofErr w:type="spellStart"/>
      <w:r w:rsidRPr="004E7614">
        <w:t>доход</w:t>
      </w:r>
      <w:proofErr w:type="spellEnd"/>
      <w:r w:rsidRPr="004E7614">
        <w:t xml:space="preserve"> </w:t>
      </w:r>
      <w:proofErr w:type="spellStart"/>
      <w:r w:rsidRPr="004E7614">
        <w:t>составит</w:t>
      </w:r>
      <w:proofErr w:type="spellEnd"/>
      <w:r w:rsidRPr="004E7614">
        <w:t>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55" w:name="_Toc420751729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55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заинтересована в получении и раскрытии данных управляющих компаний со всей </w:t>
      </w:r>
      <w:r w:rsidRPr="009F79E7">
        <w:rPr>
          <w:lang w:val="ru-RU"/>
        </w:rPr>
        <w:lastRenderedPageBreak/>
        <w:t>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proofErr w:type="spellStart"/>
      <w:r w:rsidRPr="00C919C5">
        <w:t>Несложно</w:t>
      </w:r>
      <w:proofErr w:type="spellEnd"/>
      <w:r w:rsidRPr="00C919C5">
        <w:t xml:space="preserve"> </w:t>
      </w:r>
      <w:proofErr w:type="spellStart"/>
      <w:r w:rsidRPr="00C919C5">
        <w:t>посчитать</w:t>
      </w:r>
      <w:proofErr w:type="spellEnd"/>
      <w:r w:rsidRPr="00C919C5">
        <w:t xml:space="preserve"> </w:t>
      </w:r>
      <w:proofErr w:type="spellStart"/>
      <w:r w:rsidRPr="00C919C5">
        <w:t>затраты</w:t>
      </w:r>
      <w:proofErr w:type="spellEnd"/>
      <w:r w:rsidRPr="00C919C5">
        <w:t xml:space="preserve"> </w:t>
      </w:r>
      <w:proofErr w:type="spellStart"/>
      <w:r w:rsidRPr="00C919C5">
        <w:t>управляющий</w:t>
      </w:r>
      <w:proofErr w:type="spellEnd"/>
      <w:r w:rsidRPr="00C919C5">
        <w:t xml:space="preserve"> </w:t>
      </w:r>
      <w:proofErr w:type="spellStart"/>
      <w:r w:rsidRPr="00C919C5">
        <w:t>компании</w:t>
      </w:r>
      <w:proofErr w:type="spellEnd"/>
      <w:r w:rsidRPr="00C919C5">
        <w:t xml:space="preserve"> </w:t>
      </w:r>
      <w:proofErr w:type="spellStart"/>
      <w:r w:rsidRPr="00C919C5">
        <w:t>за</w:t>
      </w:r>
      <w:proofErr w:type="spellEnd"/>
      <w:r w:rsidRPr="00C919C5">
        <w:t xml:space="preserve"> </w:t>
      </w:r>
      <w:proofErr w:type="spellStart"/>
      <w:r w:rsidRPr="00C919C5">
        <w:t>год</w:t>
      </w:r>
      <w:proofErr w:type="spellEnd"/>
      <w:r w:rsidRPr="00C919C5">
        <w:t>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9F79E7">
      <w:pPr>
        <w:pStyle w:val="af5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9F79E7" w:rsidP="009F79E7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proofErr w:type="spellStart"/>
      <w:r>
        <w:lastRenderedPageBreak/>
        <w:t>Экономический</w:t>
      </w:r>
      <w:proofErr w:type="spellEnd"/>
      <w:r>
        <w:t xml:space="preserve"> </w:t>
      </w:r>
      <w:proofErr w:type="spellStart"/>
      <w:r>
        <w:t>эффект</w:t>
      </w:r>
      <w:proofErr w:type="spellEnd"/>
      <w:r>
        <w:t xml:space="preserve"> </w:t>
      </w:r>
      <w:proofErr w:type="spellStart"/>
      <w:r>
        <w:t>равен</w:t>
      </w:r>
      <w:proofErr w:type="spellEnd"/>
      <w:r>
        <w:t>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56" w:name="_Toc420751730"/>
      <w:r w:rsidRPr="0034551C">
        <w:lastRenderedPageBreak/>
        <w:t xml:space="preserve">Безопасность и </w:t>
      </w:r>
      <w:proofErr w:type="spellStart"/>
      <w:r w:rsidRPr="0034551C">
        <w:t>экологичность</w:t>
      </w:r>
      <w:proofErr w:type="spellEnd"/>
      <w:r w:rsidRPr="0034551C">
        <w:t xml:space="preserve"> проекта</w:t>
      </w:r>
      <w:bookmarkEnd w:id="56"/>
    </w:p>
    <w:p w:rsidR="00C35D93" w:rsidRDefault="00C35D93" w:rsidP="00C35D93">
      <w:pPr>
        <w:pStyle w:val="20"/>
      </w:pPr>
      <w:bookmarkStart w:id="57" w:name="_Toc420751731"/>
      <w:r>
        <w:t>Исходные данные</w:t>
      </w:r>
      <w:bookmarkEnd w:id="57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Характеристика помещений по </w:t>
            </w:r>
            <w:proofErr w:type="spellStart"/>
            <w:r w:rsidRPr="00A42D3D">
              <w:rPr>
                <w:sz w:val="24"/>
              </w:rPr>
              <w:t>электр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 – пониженная </w:t>
            </w:r>
            <w:proofErr w:type="spellStart"/>
            <w:r w:rsidRPr="00A42D3D">
              <w:rPr>
                <w:sz w:val="24"/>
              </w:rPr>
              <w:t>пожароопасность</w:t>
            </w:r>
            <w:proofErr w:type="spellEnd"/>
            <w:r w:rsidRPr="00A42D3D">
              <w:rPr>
                <w:sz w:val="24"/>
              </w:rPr>
              <w:t>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условиям труда: по вредности, 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  <w:r w:rsidRPr="00A42D3D">
              <w:rPr>
                <w:sz w:val="24"/>
              </w:rPr>
              <w:t xml:space="preserve">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58" w:name="_Toc420751732"/>
      <w:r>
        <w:t>Перечень нормативных документов и актов</w:t>
      </w:r>
      <w:bookmarkEnd w:id="58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 xml:space="preserve">иляция, кондиционирование воздуха. М.: </w:t>
      </w:r>
      <w:proofErr w:type="spellStart"/>
      <w:r>
        <w:t>Стройиздат</w:t>
      </w:r>
      <w:proofErr w:type="spellEnd"/>
      <w:r>
        <w:t>, 1988</w:t>
      </w:r>
      <w:r w:rsidRPr="00B468DF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>
        <w:t xml:space="preserve">оектирования. М.: </w:t>
      </w:r>
      <w:proofErr w:type="spellStart"/>
      <w:r>
        <w:t>Энерго</w:t>
      </w:r>
      <w:proofErr w:type="spellEnd"/>
      <w:r>
        <w:t>, 1996</w:t>
      </w:r>
      <w:r w:rsidRPr="00B468DF">
        <w:t>;</w:t>
      </w:r>
    </w:p>
    <w:p w:rsidR="00BB4A8A" w:rsidRPr="00924149" w:rsidRDefault="00BB4A8A" w:rsidP="00BB4A8A">
      <w:pPr>
        <w:pStyle w:val="a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59" w:name="_Toc420751733"/>
      <w:r>
        <w:t>Анализ потенциальных опасностей</w:t>
      </w:r>
      <w:bookmarkEnd w:id="59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 xml:space="preserve">Опасность – 1) 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2)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27" type="#_x0000_t75" style="width:460.15pt;height:629.2pt" o:ole="">
            <v:imagedata r:id="rId16" o:title=""/>
          </v:shape>
          <o:OLEObject Type="Embed" ProgID="Visio.Drawing.11" ShapeID="_x0000_i1027" DrawAspect="Content" ObjectID="_1494531275" r:id="rId17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60" w:name="_Toc420751734"/>
      <w:r>
        <w:lastRenderedPageBreak/>
        <w:t>Анализ вредных и опасных производственных факторов</w:t>
      </w:r>
      <w:bookmarkEnd w:id="60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spellStart"/>
      <w:proofErr w:type="gramStart"/>
      <w:r>
        <w:t>На</w:t>
      </w:r>
      <w:proofErr w:type="spellEnd"/>
      <w:r>
        <w:t xml:space="preserve"> </w:t>
      </w:r>
      <w:proofErr w:type="spellStart"/>
      <w:r>
        <w:t>рисунке</w:t>
      </w:r>
      <w:proofErr w:type="spellEnd"/>
      <w:r>
        <w:t xml:space="preserve">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</w:t>
      </w:r>
      <w:proofErr w:type="spellStart"/>
      <w:r>
        <w:t>приведена</w:t>
      </w:r>
      <w:proofErr w:type="spellEnd"/>
      <w:r>
        <w:t xml:space="preserve"> </w:t>
      </w:r>
      <w:proofErr w:type="spellStart"/>
      <w:r>
        <w:t>их</w:t>
      </w:r>
      <w:proofErr w:type="spellEnd"/>
      <w:r>
        <w:t xml:space="preserve"> </w:t>
      </w:r>
      <w:proofErr w:type="spellStart"/>
      <w:r>
        <w:t>классификация</w:t>
      </w:r>
      <w:proofErr w:type="spellEnd"/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25" type="#_x0000_t75" style="width:483.95pt;height:420.75pt" o:ole="">
            <v:imagedata r:id="rId18" o:title=""/>
          </v:shape>
          <o:OLEObject Type="Embed" ProgID="Visio.Drawing.11" ShapeID="_x0000_i1025" DrawAspect="Content" ObjectID="_1494531276" r:id="rId19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 xml:space="preserve">кран монитора должен находиться от глаз пользователя на расстоянии не менее 50 см (оптимально 60 - 70 см). </w:t>
      </w:r>
      <w:proofErr w:type="gramStart"/>
      <w:r w:rsidRPr="00FD590A">
        <w:t>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  <w:proofErr w:type="gramEnd"/>
    </w:p>
    <w:p w:rsidR="005E0E8A" w:rsidRPr="00FD590A" w:rsidRDefault="005E0E8A" w:rsidP="005E0E8A">
      <w:pPr>
        <w:pStyle w:val="a0"/>
      </w:pPr>
      <w:r>
        <w:t>к</w:t>
      </w:r>
      <w:r w:rsidRPr="00FD590A"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</w:t>
      </w:r>
      <w:proofErr w:type="gramStart"/>
      <w:r w:rsidRPr="00FD590A">
        <w:t>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  <w:proofErr w:type="gramEnd"/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этого</w:t>
      </w:r>
      <w:proofErr w:type="spellEnd"/>
      <w:r>
        <w:t xml:space="preserve"> </w:t>
      </w:r>
      <w:proofErr w:type="spellStart"/>
      <w:r>
        <w:t>экран</w:t>
      </w:r>
      <w:proofErr w:type="spellEnd"/>
      <w:r>
        <w:t xml:space="preserve"> </w:t>
      </w:r>
      <w:proofErr w:type="spellStart"/>
      <w:r>
        <w:t>должен</w:t>
      </w:r>
      <w:proofErr w:type="spellEnd"/>
      <w:r>
        <w:t xml:space="preserve"> </w:t>
      </w:r>
      <w:proofErr w:type="spellStart"/>
      <w:r>
        <w:t>удовлетворять</w:t>
      </w:r>
      <w:proofErr w:type="spellEnd"/>
      <w:r>
        <w:t xml:space="preserve"> </w:t>
      </w:r>
      <w:proofErr w:type="spellStart"/>
      <w:r>
        <w:t>требованиям</w:t>
      </w:r>
      <w:proofErr w:type="spellEnd"/>
      <w:r>
        <w:t>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</w:t>
      </w:r>
      <w:proofErr w:type="spellStart"/>
      <w:r w:rsidRPr="0085469E">
        <w:rPr>
          <w:lang w:val="ru-RU"/>
        </w:rPr>
        <w:t>СНиП</w:t>
      </w:r>
      <w:proofErr w:type="spellEnd"/>
      <w:r w:rsidRPr="0085469E">
        <w:rPr>
          <w:lang w:val="ru-RU"/>
        </w:rPr>
        <w:t xml:space="preserve">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В соответствии с </w:t>
      </w:r>
      <w:proofErr w:type="spellStart"/>
      <w:r w:rsidRPr="0085469E">
        <w:rPr>
          <w:lang w:val="ru-RU"/>
        </w:rPr>
        <w:t>СанПиН</w:t>
      </w:r>
      <w:proofErr w:type="spellEnd"/>
      <w:r w:rsidRPr="0085469E">
        <w:rPr>
          <w:lang w:val="ru-RU"/>
        </w:rPr>
        <w:t xml:space="preserve">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</w:t>
      </w:r>
      <w:proofErr w:type="spellStart"/>
      <w:r>
        <w:t>ЭЛТ-монитора</w:t>
      </w:r>
      <w:proofErr w:type="spellEnd"/>
      <w:r>
        <w:t xml:space="preserve">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 xml:space="preserve">нахождение на расстоянии 50-70 см и большем от экрана монитора. Излучение на этой дистанции составляет 0,08 </w:t>
      </w:r>
      <w:proofErr w:type="spellStart"/>
      <w:r>
        <w:t>мкР</w:t>
      </w:r>
      <w:proofErr w:type="spellEnd"/>
      <w:r>
        <w:t>/ч, что соответствует допустимой нормы.</w:t>
      </w:r>
    </w:p>
    <w:p w:rsidR="00C35D93" w:rsidRDefault="00C35D93" w:rsidP="00C35D93">
      <w:pPr>
        <w:pStyle w:val="3"/>
      </w:pPr>
      <w:bookmarkStart w:id="61" w:name="_Toc420751735"/>
      <w:r>
        <w:t>Анализ воздействия на окружающую среду</w:t>
      </w:r>
      <w:bookmarkEnd w:id="61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62" w:name="_Toc420751736"/>
      <w:r>
        <w:t>Анализ возможных чрезвычайных ситуаций</w:t>
      </w:r>
      <w:bookmarkEnd w:id="6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26" type="#_x0000_t75" style="width:407.6pt;height:474.55pt" o:ole="">
            <v:imagedata r:id="rId20" o:title=""/>
          </v:shape>
          <o:OLEObject Type="Embed" ProgID="Visio.Drawing.11" ShapeID="_x0000_i1026" DrawAspect="Content" ObjectID="_1494531277" r:id="rId21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63" w:name="_Toc420751737"/>
      <w:r>
        <w:t>Мероприятия по охране труда</w:t>
      </w:r>
      <w:bookmarkEnd w:id="63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proofErr w:type="spellStart"/>
      <w:r>
        <w:t>Охрана</w:t>
      </w:r>
      <w:proofErr w:type="spellEnd"/>
      <w:r>
        <w:t xml:space="preserve"> </w:t>
      </w:r>
      <w:proofErr w:type="spellStart"/>
      <w:r>
        <w:t>труда</w:t>
      </w:r>
      <w:proofErr w:type="spellEnd"/>
      <w:r>
        <w:t xml:space="preserve"> </w:t>
      </w:r>
      <w:proofErr w:type="spellStart"/>
      <w:r>
        <w:t>условно</w:t>
      </w:r>
      <w:proofErr w:type="spellEnd"/>
      <w:r>
        <w:t xml:space="preserve"> </w:t>
      </w:r>
      <w:proofErr w:type="spellStart"/>
      <w:r>
        <w:t>подразделяется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четыре</w:t>
      </w:r>
      <w:proofErr w:type="spellEnd"/>
      <w:r>
        <w:t xml:space="preserve"> </w:t>
      </w:r>
      <w:proofErr w:type="spellStart"/>
      <w:r>
        <w:t>составляющие</w:t>
      </w:r>
      <w:proofErr w:type="spellEnd"/>
      <w:r>
        <w:t>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64" w:name="_Toc420751738"/>
      <w:r>
        <w:t>Мероприятия по обеспечению комфортных условий труда</w:t>
      </w:r>
      <w:bookmarkEnd w:id="64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C35D93" w:rsidRDefault="00C35D93" w:rsidP="00C35D93">
      <w:pPr>
        <w:pStyle w:val="3"/>
      </w:pPr>
      <w:bookmarkStart w:id="65" w:name="_Toc420751739"/>
      <w:r>
        <w:t>Мероприятия по защите от опасных и вредных производственных факторов</w:t>
      </w:r>
      <w:bookmarkEnd w:id="65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lastRenderedPageBreak/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</w:t>
      </w:r>
      <w:proofErr w:type="spellStart"/>
      <w:r>
        <w:t>ЭЛТ-монитора</w:t>
      </w:r>
      <w:proofErr w:type="spellEnd"/>
      <w:r>
        <w:t xml:space="preserve">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66" w:name="_Toc420751740"/>
      <w:r>
        <w:t>Мероприятия по охране окружающей среды</w:t>
      </w:r>
      <w:bookmarkEnd w:id="66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lastRenderedPageBreak/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67" w:name="_Toc420751741"/>
      <w:r>
        <w:t>Мероприятия по защите от чрезвычайных ситуаций</w:t>
      </w:r>
      <w:bookmarkEnd w:id="67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>Ликвидация ЧС – включает в себя работы и другие неотложные мероприятия, направленные на устранения последствий чрезвычайной 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 xml:space="preserve">В самом начале процесса разработки дипломного проекта был проведен инструктаж по технике безопасности на рабочем месте. В течение беседы были </w:t>
      </w:r>
      <w:r w:rsidRPr="00E9767F">
        <w:rPr>
          <w:lang w:val="ru-RU"/>
        </w:rPr>
        <w:lastRenderedPageBreak/>
        <w:t>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68" w:name="_Toc420751742"/>
      <w:r>
        <w:t>Расчетная часть</w:t>
      </w:r>
      <w:bookmarkEnd w:id="68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69" w:name="_Toc420751743"/>
      <w:r>
        <w:t>Расчет уровня шума на рабочем месте</w:t>
      </w:r>
      <w:bookmarkEnd w:id="69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7832B8">
      <w:pPr>
        <w:pStyle w:val="af5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proofErr w:type="spellStart"/>
      <w:r w:rsidRPr="00FA59AB">
        <w:rPr>
          <w:i/>
        </w:rPr>
        <w:t>i</w:t>
      </w:r>
      <w:proofErr w:type="spellEnd"/>
      <w:r w:rsidRPr="00FA59AB">
        <w:rPr>
          <w:lang w:val="ru-RU"/>
        </w:rPr>
        <w:t>-го источника шума,</w:t>
      </w:r>
    </w:p>
    <w:p w:rsidR="007832B8" w:rsidRDefault="007832B8" w:rsidP="007832B8">
      <w:pPr>
        <w:pStyle w:val="af5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</w:t>
      </w:r>
      <w:proofErr w:type="gramStart"/>
      <w:r w:rsidRPr="00EE0E10">
        <w:rPr>
          <w:lang w:val="ru-RU"/>
        </w:rPr>
        <w:t>число</w:t>
      </w:r>
      <w:proofErr w:type="gramEnd"/>
      <w:r w:rsidRPr="00EE0E10">
        <w:rPr>
          <w:lang w:val="ru-RU"/>
        </w:rPr>
        <w:t xml:space="preserve">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Произведя необходимые расчеты при помощи </w:t>
      </w:r>
      <w:proofErr w:type="gramStart"/>
      <w:r w:rsidRPr="00FA59AB">
        <w:rPr>
          <w:lang w:val="ru-RU"/>
        </w:rPr>
        <w:t>формулы</w:t>
      </w:r>
      <w:proofErr w:type="gramEnd"/>
      <w:r w:rsidRPr="00FA59AB">
        <w:rPr>
          <w:lang w:val="ru-RU"/>
        </w:rPr>
        <w:t xml:space="preserve">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proofErr w:type="spellStart"/>
      <w:proofErr w:type="gramStart"/>
      <w:r>
        <w:t>Это</w:t>
      </w:r>
      <w:proofErr w:type="spellEnd"/>
      <w:r>
        <w:t xml:space="preserve"> </w:t>
      </w:r>
      <w:proofErr w:type="spellStart"/>
      <w:r>
        <w:t>означает</w:t>
      </w:r>
      <w:proofErr w:type="spellEnd"/>
      <w:r>
        <w:t xml:space="preserve">, </w:t>
      </w:r>
      <w:proofErr w:type="spellStart"/>
      <w:r>
        <w:t>что</w:t>
      </w:r>
      <w:proofErr w:type="spellEnd"/>
      <w:r>
        <w:t xml:space="preserve"> </w:t>
      </w:r>
      <w:proofErr w:type="spellStart"/>
      <w:r>
        <w:t>шумовое</w:t>
      </w:r>
      <w:proofErr w:type="spellEnd"/>
      <w:r>
        <w:t xml:space="preserve"> </w:t>
      </w:r>
      <w:proofErr w:type="spellStart"/>
      <w:r>
        <w:t>воздействие</w:t>
      </w:r>
      <w:proofErr w:type="spellEnd"/>
      <w:r>
        <w:t xml:space="preserve"> </w:t>
      </w:r>
      <w:proofErr w:type="spellStart"/>
      <w:r>
        <w:t>не</w:t>
      </w:r>
      <w:proofErr w:type="spellEnd"/>
      <w:r>
        <w:t xml:space="preserve"> </w:t>
      </w:r>
      <w:proofErr w:type="spellStart"/>
      <w:r>
        <w:t>превышает</w:t>
      </w:r>
      <w:proofErr w:type="spellEnd"/>
      <w:r>
        <w:rPr>
          <w:lang w:val="ru-RU"/>
        </w:rPr>
        <w:t xml:space="preserve"> </w:t>
      </w:r>
      <w:proofErr w:type="spellStart"/>
      <w:r>
        <w:t>норму</w:t>
      </w:r>
      <w:proofErr w:type="spellEnd"/>
      <w:r>
        <w:t>.</w:t>
      </w:r>
      <w:proofErr w:type="gramEnd"/>
    </w:p>
    <w:p w:rsidR="00C35D93" w:rsidRDefault="00C35D93" w:rsidP="00C35D93">
      <w:pPr>
        <w:pStyle w:val="3"/>
      </w:pPr>
      <w:bookmarkStart w:id="70" w:name="_Toc420751744"/>
      <w:r>
        <w:t>Расчет величины освещенности рабочего пространства</w:t>
      </w:r>
      <w:bookmarkEnd w:id="70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FA59AB">
      <w:pPr>
        <w:pStyle w:val="af5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FA59AB" w:rsidP="00FA59AB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FA59AB" w:rsidP="00FA59AB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FA59AB">
      <w:pPr>
        <w:pStyle w:val="af5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площадь</w:t>
      </w:r>
      <w:proofErr w:type="gramEnd"/>
      <w:r w:rsidRPr="00E35AD7">
        <w:rPr>
          <w:lang w:val="ru-RU"/>
        </w:rPr>
        <w:t xml:space="preserve">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FA59AB">
      <w:pPr>
        <w:pStyle w:val="af5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коэффициент</w:t>
      </w:r>
      <w:proofErr w:type="gramEnd"/>
      <w:r w:rsidRPr="00E35AD7">
        <w:rPr>
          <w:lang w:val="ru-RU"/>
        </w:rPr>
        <w:t xml:space="preserve"> неравномерности освещения, равный 1,15 (для люминесцентных ламп), </w:t>
      </w:r>
    </w:p>
    <w:p w:rsidR="00FA59AB" w:rsidRPr="00E35AD7" w:rsidRDefault="00FA59AB" w:rsidP="00FA59AB">
      <w:pPr>
        <w:pStyle w:val="af5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 xml:space="preserve">– </w:t>
      </w:r>
      <w:proofErr w:type="gramStart"/>
      <w:r w:rsidRPr="00E35AD7">
        <w:rPr>
          <w:lang w:val="ru-RU"/>
        </w:rPr>
        <w:t>коэффициент  использования</w:t>
      </w:r>
      <w:proofErr w:type="gramEnd"/>
      <w:r w:rsidRPr="00E35AD7">
        <w:rPr>
          <w:lang w:val="ru-RU"/>
        </w:rPr>
        <w:t xml:space="preserve">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FA59AB">
      <w:pPr>
        <w:pStyle w:val="af5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proofErr w:type="gramStart"/>
      <w:r w:rsidRPr="00FA59AB">
        <w:rPr>
          <w:lang w:val="ru-RU"/>
        </w:rPr>
        <w:t>коэффициент</w:t>
      </w:r>
      <w:proofErr w:type="gramEnd"/>
      <w:r w:rsidRPr="00FA59AB">
        <w:rPr>
          <w:lang w:val="ru-RU"/>
        </w:rPr>
        <w:t xml:space="preserve">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лина, </w:t>
            </w:r>
            <w:proofErr w:type="spellStart"/>
            <w:r w:rsidRPr="00A42D3D">
              <w:rPr>
                <w:sz w:val="24"/>
              </w:rPr>
              <w:t>a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Ширина, </w:t>
            </w:r>
            <w:proofErr w:type="spellStart"/>
            <w:r w:rsidRPr="00A42D3D">
              <w:rPr>
                <w:sz w:val="24"/>
              </w:rPr>
              <w:t>b,м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Высота, </w:t>
            </w:r>
            <w:proofErr w:type="spellStart"/>
            <w:r w:rsidRPr="00A42D3D">
              <w:rPr>
                <w:sz w:val="24"/>
              </w:rPr>
              <w:t>h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, </w:t>
            </w:r>
            <w:proofErr w:type="spellStart"/>
            <w:r w:rsidRPr="00A42D3D">
              <w:rPr>
                <w:sz w:val="24"/>
              </w:rPr>
              <w:t>Rcm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 потолка, </w:t>
            </w:r>
            <w:proofErr w:type="spellStart"/>
            <w:r w:rsidRPr="00A42D3D">
              <w:rPr>
                <w:sz w:val="24"/>
              </w:rPr>
              <w:t>Rn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EE0E10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EE0E10" w:rsidP="00EE0E10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 xml:space="preserve">В </w:t>
      </w:r>
      <w:proofErr w:type="spellStart"/>
      <w:r>
        <w:t>результате</w:t>
      </w:r>
      <w:proofErr w:type="spellEnd"/>
      <w:r>
        <w:t xml:space="preserve"> </w:t>
      </w:r>
      <w:proofErr w:type="spellStart"/>
      <w:r>
        <w:t>необходимого</w:t>
      </w:r>
      <w:proofErr w:type="spellEnd"/>
      <w:r>
        <w:t xml:space="preserve"> </w:t>
      </w:r>
      <w:proofErr w:type="spellStart"/>
      <w:r>
        <w:t>расчета</w:t>
      </w:r>
      <w:proofErr w:type="spellEnd"/>
      <w:r>
        <w:t xml:space="preserve"> </w:t>
      </w:r>
      <w:proofErr w:type="spellStart"/>
      <w:r>
        <w:t>количество</w:t>
      </w:r>
      <w:proofErr w:type="spellEnd"/>
      <w:r>
        <w:t xml:space="preserve"> </w:t>
      </w:r>
      <w:proofErr w:type="spellStart"/>
      <w:r>
        <w:t>ламп</w:t>
      </w:r>
      <w:proofErr w:type="spellEnd"/>
      <w:r>
        <w:t xml:space="preserve"> </w:t>
      </w:r>
      <w:proofErr w:type="spellStart"/>
      <w:r>
        <w:t>равняется</w:t>
      </w:r>
      <w:proofErr w:type="spellEnd"/>
      <w:r>
        <w:t>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 xml:space="preserve">В действительности помещение оборудовано тремя светильниками по две </w:t>
      </w:r>
      <w:r w:rsidRPr="00EE0E10">
        <w:rPr>
          <w:lang w:val="ru-RU"/>
        </w:rPr>
        <w:lastRenderedPageBreak/>
        <w:t>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71" w:name="_Toc420751745"/>
      <w:r>
        <w:t>Оценка эффективности принятых решений</w:t>
      </w:r>
      <w:bookmarkEnd w:id="71"/>
      <w:r>
        <w:t xml:space="preserve"> </w:t>
      </w:r>
    </w:p>
    <w:p w:rsidR="00C503FF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</w:t>
      </w:r>
      <w:proofErr w:type="spellStart"/>
      <w:r w:rsidRPr="00EE0E10">
        <w:rPr>
          <w:lang w:val="ru-RU"/>
        </w:rPr>
        <w:t>экологичность</w:t>
      </w:r>
      <w:proofErr w:type="spellEnd"/>
      <w:r w:rsidRPr="00EE0E10">
        <w:rPr>
          <w:lang w:val="ru-RU"/>
        </w:rPr>
        <w:t xml:space="preserve"> объекта проектирования» проведен анализ вредных и опасных факторов производства, характерных для процесса разработки дипломной работы 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</w:t>
      </w:r>
    </w:p>
    <w:p w:rsidR="005A3292" w:rsidRDefault="000A71D4" w:rsidP="000A71D4">
      <w:pPr>
        <w:pStyle w:val="20"/>
      </w:pPr>
      <w:r>
        <w:t>Вывод</w:t>
      </w:r>
      <w:r w:rsidR="00AE434E">
        <w:t>ы</w:t>
      </w:r>
      <w:r>
        <w:t xml:space="preserve"> по </w:t>
      </w:r>
      <w:proofErr w:type="spellStart"/>
      <w:r>
        <w:t>экологичности</w:t>
      </w:r>
      <w:proofErr w:type="spellEnd"/>
      <w:r>
        <w:t xml:space="preserve"> и безопасности проекта</w:t>
      </w:r>
      <w:r w:rsidR="005A3292" w:rsidRPr="00C35D93">
        <w:br w:type="page"/>
      </w:r>
    </w:p>
    <w:p w:rsidR="00C35D93" w:rsidRDefault="00C35D93" w:rsidP="00C35D93">
      <w:pPr>
        <w:pStyle w:val="10"/>
      </w:pPr>
      <w:bookmarkStart w:id="72" w:name="_Toc420751746"/>
      <w:r>
        <w:lastRenderedPageBreak/>
        <w:t>Заключение</w:t>
      </w:r>
      <w:bookmarkEnd w:id="72"/>
    </w:p>
    <w:p w:rsidR="00C35D93" w:rsidRPr="00C35D93" w:rsidRDefault="00C35D93" w:rsidP="00C35D93">
      <w:pPr>
        <w:pStyle w:val="20"/>
        <w:numPr>
          <w:ilvl w:val="0"/>
          <w:numId w:val="0"/>
        </w:numPr>
      </w:pPr>
    </w:p>
    <w:p w:rsidR="00C35D93" w:rsidRDefault="00C35D93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</w:rPr>
      </w:pPr>
      <w:r>
        <w:br w:type="page"/>
      </w:r>
    </w:p>
    <w:p w:rsidR="005A3292" w:rsidRPr="005A3292" w:rsidRDefault="005A3292" w:rsidP="005A3292">
      <w:pPr>
        <w:pStyle w:val="11"/>
      </w:pPr>
      <w:bookmarkStart w:id="73" w:name="_Toc420751747"/>
      <w:proofErr w:type="spellStart"/>
      <w:r>
        <w:lastRenderedPageBreak/>
        <w:t>Список</w:t>
      </w:r>
      <w:proofErr w:type="spellEnd"/>
      <w:r>
        <w:t xml:space="preserve"> </w:t>
      </w:r>
      <w:proofErr w:type="spellStart"/>
      <w:r>
        <w:t>литературы</w:t>
      </w:r>
      <w:bookmarkEnd w:id="73"/>
      <w:proofErr w:type="spellEnd"/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Pr="004B7927" w:rsidRDefault="009F09EB" w:rsidP="004B7927">
      <w:pPr>
        <w:pStyle w:val="11"/>
        <w:rPr>
          <w:lang w:val="ru-RU"/>
        </w:rPr>
      </w:pPr>
    </w:p>
    <w:p w:rsidR="004B7927" w:rsidRDefault="004B7927">
      <w:pPr>
        <w:widowControl/>
        <w:spacing w:after="200" w:line="276" w:lineRule="auto"/>
        <w:jc w:val="left"/>
        <w:rPr>
          <w:lang w:val="ru-RU"/>
        </w:rPr>
      </w:pPr>
    </w:p>
    <w:p w:rsidR="00BB62FD" w:rsidRPr="004B7927" w:rsidRDefault="00BB62FD" w:rsidP="004B7927">
      <w:pPr>
        <w:rPr>
          <w:lang w:val="ru-RU"/>
        </w:rPr>
      </w:pPr>
    </w:p>
    <w:sectPr w:rsidR="00BB62FD" w:rsidRPr="004B7927" w:rsidSect="004D5F74">
      <w:headerReference w:type="default" r:id="rId22"/>
      <w:footerReference w:type="default" r:id="rId23"/>
      <w:headerReference w:type="first" r:id="rId24"/>
      <w:footerReference w:type="first" r:id="rId25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20BB6" w:rsidRDefault="00420BB6" w:rsidP="00B36ACC">
      <w:pPr>
        <w:spacing w:after="0" w:line="240" w:lineRule="auto"/>
      </w:pPr>
      <w:r>
        <w:separator/>
      </w:r>
    </w:p>
  </w:endnote>
  <w:endnote w:type="continuationSeparator" w:id="0">
    <w:p w:rsidR="00420BB6" w:rsidRDefault="00420BB6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C6C08" w:rsidRPr="00433437" w:rsidRDefault="00DC6C08">
    <w:pPr>
      <w:pStyle w:val="a7"/>
      <w:rPr>
        <w:b/>
      </w:rPr>
    </w:pPr>
    <w:r w:rsidRPr="007A0E50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DC6C08" w:rsidRPr="00433437" w:rsidRDefault="00DC6C08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r>
                  <w:rPr>
                    <w:rFonts w:ascii="GOST type A" w:hAnsi="GOST type A"/>
                  </w:rPr>
                  <w:t>Изм.</w:t>
                </w:r>
              </w:p>
              <w:p w:rsidR="00DC6C08" w:rsidRPr="00E12280" w:rsidRDefault="00DC6C08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DC6C08" w:rsidRPr="0058709D" w:rsidRDefault="00DC6C08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r w:rsidRPr="0058709D">
                  <w:rPr>
                    <w:rFonts w:ascii="GOST type A" w:hAnsi="GOST type A"/>
                    <w:i/>
                  </w:rPr>
                  <w:t>Изм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DC6C08" w:rsidRPr="00CB21A2" w:rsidRDefault="00DC6C08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DC6C08" w:rsidRPr="00CB21A2" w:rsidRDefault="00DC6C08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C6C08" w:rsidRDefault="00DC6C08">
    <w:pPr>
      <w:pStyle w:val="a7"/>
    </w:pPr>
    <w:r w:rsidRPr="007A0E50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DC6C08" w:rsidRPr="00CB21A2" w:rsidRDefault="00DC6C08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 w:rsidRPr="007A0E50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DC6C08" w:rsidRPr="00CB21A2" w:rsidRDefault="00DC6C08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DC6C08" w:rsidRPr="00356AAC" w:rsidRDefault="00DC6C08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DC6C08" w:rsidRPr="007007E9" w:rsidRDefault="00DC6C08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DC6C08" w:rsidRPr="00356AAC" w:rsidRDefault="00DC6C08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>
                  <w:rPr>
                    <w:rFonts w:ascii="GOST type A" w:hAnsi="GOST type A"/>
                    <w:i/>
                  </w:rPr>
                  <w:t>Кандаулов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В.М.</w:t>
                </w:r>
              </w:p>
              <w:p w:rsidR="00DC6C08" w:rsidRPr="007007E9" w:rsidRDefault="00DC6C08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7A0E50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DC6C08" w:rsidRPr="00511B1E" w:rsidRDefault="00DC6C08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Cs w:val="18"/>
                  </w:rPr>
                  <w:t>Желепов</w:t>
                </w:r>
                <w:proofErr w:type="spellEnd"/>
                <w:r>
                  <w:rPr>
                    <w:rFonts w:ascii="GOST type A" w:hAnsi="GOST type A"/>
                    <w:i/>
                    <w:szCs w:val="18"/>
                  </w:rPr>
                  <w:t xml:space="preserve"> А.С.</w:t>
                </w:r>
              </w:p>
              <w:p w:rsidR="00DC6C08" w:rsidRPr="007007E9" w:rsidRDefault="00DC6C08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DC6C08" w:rsidRPr="003E12AD" w:rsidRDefault="00DC6C08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DC6C08" w:rsidRPr="00AA3FB7" w:rsidRDefault="00DC6C08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DC6C08" w:rsidRPr="00AA3FB7" w:rsidRDefault="00DC6C08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</w:t>
                </w:r>
                <w:proofErr w:type="spellEnd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 xml:space="preserve"> </w:t>
                </w: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записка</w:t>
                </w:r>
                <w:proofErr w:type="spellEnd"/>
              </w:p>
            </w:txbxContent>
          </v:textbox>
          <w10:wrap anchorx="page" anchory="page"/>
        </v:rect>
      </w:pict>
    </w:r>
    <w:r w:rsidRPr="007A0E50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DC6C08" w:rsidRPr="00D80A6A" w:rsidRDefault="00DC6C08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7A0E50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20BB6" w:rsidRDefault="00420BB6" w:rsidP="00B36ACC">
      <w:pPr>
        <w:spacing w:after="0" w:line="240" w:lineRule="auto"/>
      </w:pPr>
      <w:r>
        <w:separator/>
      </w:r>
    </w:p>
  </w:footnote>
  <w:footnote w:type="continuationSeparator" w:id="0">
    <w:p w:rsidR="00420BB6" w:rsidRDefault="00420BB6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C6C08" w:rsidRDefault="00DC6C08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DC6C08" w:rsidRPr="00D00B98" w:rsidRDefault="00DC6C08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DC6C08" w:rsidRPr="00E12280" w:rsidRDefault="00DC6C08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DC6C08" w:rsidRPr="00E12280" w:rsidRDefault="00DC6C08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DC6C08" w:rsidRPr="00E12280" w:rsidRDefault="00DC6C08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DC6C08" w:rsidRPr="00AC1816" w:rsidRDefault="00DC6C08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 xml:space="preserve">Инв. № </w:t>
                      </w: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дубл</w:t>
                      </w:r>
                      <w:proofErr w:type="spellEnd"/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DC6C08" w:rsidRPr="00E12280" w:rsidRDefault="00DC6C08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DC6C08" w:rsidRPr="00E12280" w:rsidRDefault="00DC6C08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Взаим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нв. №</w:t>
                      </w:r>
                    </w:p>
                    <w:p w:rsidR="00DC6C08" w:rsidRPr="00E12280" w:rsidRDefault="00DC6C08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DC6C08" w:rsidRPr="00E12280" w:rsidRDefault="00DC6C08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DC6C08" w:rsidRPr="00E12280" w:rsidRDefault="00DC6C08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DC6C08" w:rsidRPr="00E12280" w:rsidRDefault="00DC6C08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DC6C08" w:rsidRPr="00E12280" w:rsidRDefault="00DC6C08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DC6C08" w:rsidRPr="00E12280" w:rsidRDefault="00DC6C08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DC6C08" w:rsidRPr="00E12280" w:rsidRDefault="00DC6C08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DC6C08" w:rsidRPr="00E12280" w:rsidRDefault="00DC6C08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DC6C08" w:rsidRPr="00E12280" w:rsidRDefault="00DC6C08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proofErr w:type="spellStart"/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  <w:proofErr w:type="spellEnd"/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DC6C08" w:rsidRPr="003E12AD" w:rsidRDefault="00DC6C08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DC6C08" w:rsidRPr="003E12AD" w:rsidRDefault="00DC6C08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DC6C08" w:rsidRPr="00AA3FB7" w:rsidRDefault="00DC6C08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DC6C08" w:rsidRPr="003E12AD" w:rsidRDefault="00DC6C08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DC6C08" w:rsidRPr="00E12280" w:rsidRDefault="00DC6C08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DC6C08" w:rsidRPr="00E12280" w:rsidRDefault="00DC6C08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DC6C08" w:rsidRPr="00AC1816" w:rsidRDefault="00DC6C08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DC6C08" w:rsidRPr="00E12280" w:rsidRDefault="00DC6C08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DC6C08" w:rsidRPr="00E12280" w:rsidRDefault="00DC6C08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</w:t>
                          </w:r>
                        </w:p>
                        <w:p w:rsidR="00DC6C08" w:rsidRPr="00E12280" w:rsidRDefault="00DC6C08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DC6C08" w:rsidRPr="00B91E6B" w:rsidRDefault="00DC6C08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DC6C08" w:rsidRPr="00E12280" w:rsidRDefault="00DC6C08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DC6C08" w:rsidRPr="00E12280" w:rsidRDefault="00DC6C08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DC6C08" w:rsidRPr="00E12280" w:rsidRDefault="00DC6C08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DC6C08" w:rsidRPr="00E12280" w:rsidRDefault="00DC6C08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DC6C08" w:rsidRPr="00E12280" w:rsidRDefault="00DC6C08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DC6C08" w:rsidRPr="00E12280" w:rsidRDefault="00DC6C08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DC6C08" w:rsidRPr="00E12280" w:rsidRDefault="00DC6C08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DC6C08" w:rsidRPr="00E12280" w:rsidRDefault="00DC6C08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DC6C08" w:rsidRPr="00E12280" w:rsidRDefault="00DC6C08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DC6C08" w:rsidRPr="00E12280" w:rsidRDefault="00DC6C08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DC6C08" w:rsidRPr="00E12280" w:rsidRDefault="00DC6C08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DC6C08" w:rsidRPr="00433437" w:rsidRDefault="00DC6C08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C6C08" w:rsidRDefault="00DC6C08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DC6C08" w:rsidRPr="0043063A" w:rsidRDefault="00DC6C08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DC6C08" w:rsidRPr="0043063A" w:rsidRDefault="00DC6C08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DC6C08" w:rsidRPr="0043063A" w:rsidRDefault="00DC6C08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DC6C08" w:rsidRPr="007007E9" w:rsidRDefault="00DC6C08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DC6C08" w:rsidRPr="007007E9" w:rsidRDefault="00DC6C08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DC6C08" w:rsidRPr="0043063A" w:rsidRDefault="00DC6C08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DC6C08" w:rsidRPr="0043063A" w:rsidRDefault="00DC6C08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DC6C08" w:rsidRPr="0043063A" w:rsidRDefault="00DC6C08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DC6C08" w:rsidRPr="0043063A" w:rsidRDefault="00DC6C08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DC6C08" w:rsidRPr="0043063A" w:rsidRDefault="00DC6C08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DC6C08" w:rsidRPr="00E12280" w:rsidRDefault="00DC6C08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 xml:space="preserve">Инв. № </w:t>
                </w:r>
                <w:proofErr w:type="spellStart"/>
                <w:r w:rsidRPr="00E12280">
                  <w:rPr>
                    <w:rFonts w:ascii="GOST type A" w:hAnsi="GOST type A"/>
                  </w:rPr>
                  <w:t>дубл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356AAC" w:rsidRDefault="00DC6C08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DC6C08" w:rsidRPr="00E12280" w:rsidRDefault="00DC6C08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DC6C08" w:rsidRPr="00381A43" w:rsidRDefault="00DC6C08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DC6C08" w:rsidRPr="00E12280" w:rsidRDefault="00DC6C08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DC6C08" w:rsidRPr="00381A43" w:rsidRDefault="00DC6C08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Подп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DC6C08" w:rsidRPr="00381A43" w:rsidRDefault="00DC6C08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DC6C08" w:rsidRPr="00691186" w:rsidRDefault="00DC6C08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7A0E50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DC6C08" w:rsidRPr="00381A43" w:rsidRDefault="00DC6C08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DC6C08" w:rsidRPr="0043063A" w:rsidRDefault="00DC6C08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Изм</w:t>
                </w:r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DC6C08" w:rsidRPr="00E12280" w:rsidRDefault="00DC6C08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DC6C08" w:rsidRPr="00E12280" w:rsidRDefault="00DC6C08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DC6C08" w:rsidRPr="00381A43" w:rsidRDefault="00DC6C08" w:rsidP="005F6990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381A43">
                  <w:rPr>
                    <w:rFonts w:ascii="GOST type A" w:hAnsi="GOST type A"/>
                    <w:i/>
                  </w:rPr>
                  <w:t>Пров</w:t>
                </w:r>
                <w:proofErr w:type="spellEnd"/>
                <w:r w:rsidRPr="00381A43">
                  <w:rPr>
                    <w:rFonts w:ascii="GOST type A" w:hAnsi="GOST type A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7A0E50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720"/>
        </w:tabs>
        <w:ind w:left="851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5"/>
  </w:num>
  <w:num w:numId="5">
    <w:abstractNumId w:val="1"/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</w:num>
  <w:num w:numId="14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</w:num>
  <w:num w:numId="19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</w:num>
  <w:num w:numId="25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</w:num>
  <w:num w:numId="31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IdMacAtCleanup w:val="3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hdrShapeDefaults>
    <o:shapedefaults v:ext="edit" spidmax="5122"/>
    <o:shapelayout v:ext="edit">
      <o:idmap v:ext="edit" data="4"/>
      <o:rules v:ext="edit">
        <o:r id="V:Rule1" type="connector" idref="#AutoShape 359"/>
        <o:r id="V:Rule2" type="connector" idref="#AutoShape 387"/>
        <o:r id="V:Rule3" type="connector" idref="#AutoShape 383"/>
        <o:r id="V:Rule4" type="connector" idref="#AutoShape 382"/>
        <o:r id="V:Rule5" type="connector" idref="#AutoShape 381"/>
        <o:r id="V:Rule6" type="connector" idref="#AutoShape 380"/>
        <o:r id="V:Rule7" type="connector" idref="#AutoShape 379"/>
        <o:r id="V:Rule8" type="connector" idref="#AutoShape 378"/>
        <o:r id="V:Rule9" type="connector" idref="#AutoShape 377"/>
        <o:r id="V:Rule10" type="connector" idref="#AutoShape 376"/>
        <o:r id="V:Rule11" type="connector" idref="#AutoShape 375"/>
        <o:r id="V:Rule12" type="connector" idref="#AutoShape 374"/>
        <o:r id="V:Rule13" type="connector" idref="#AutoShape 372"/>
        <o:r id="V:Rule14" type="connector" idref="#AutoShape 371"/>
        <o:r id="V:Rule15" type="connector" idref="#AutoShape 370"/>
        <o:r id="V:Rule16" type="connector" idref="#AutoShape 369"/>
        <o:r id="V:Rule17" type="connector" idref="#AutoShape 368"/>
        <o:r id="V:Rule18" type="connector" idref="#AutoShape 367"/>
        <o:r id="V:Rule19" type="connector" idref="#AutoShape 366"/>
        <o:r id="V:Rule20" type="connector" idref="#AutoShape 365"/>
        <o:r id="V:Rule21" type="connector" idref="#AutoShape 364"/>
        <o:r id="V:Rule22" type="connector" idref="#AutoShape 363"/>
        <o:r id="V:Rule23" type="connector" idref="#AutoShape 362"/>
        <o:r id="V:Rule24" type="connector" idref="#AutoShape 361"/>
        <o:r id="V:Rule25" type="connector" idref="#AutoShape 360"/>
        <o:r id="V:Rule26" type="connector" idref="#AutoShape 358"/>
        <o:r id="V:Rule27" type="connector" idref="#AutoShape 384"/>
        <o:r id="V:Rule28" type="connector" idref="#AutoShape 373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1610"/>
    <w:rsid w:val="00021497"/>
    <w:rsid w:val="000406B4"/>
    <w:rsid w:val="0004494E"/>
    <w:rsid w:val="00045912"/>
    <w:rsid w:val="00055161"/>
    <w:rsid w:val="00061CA1"/>
    <w:rsid w:val="00062746"/>
    <w:rsid w:val="00072F47"/>
    <w:rsid w:val="00082883"/>
    <w:rsid w:val="00082A84"/>
    <w:rsid w:val="00092082"/>
    <w:rsid w:val="000A71D4"/>
    <w:rsid w:val="000C0FED"/>
    <w:rsid w:val="000C4E45"/>
    <w:rsid w:val="000C561E"/>
    <w:rsid w:val="000D5589"/>
    <w:rsid w:val="001231D2"/>
    <w:rsid w:val="00130830"/>
    <w:rsid w:val="0015255D"/>
    <w:rsid w:val="0016448C"/>
    <w:rsid w:val="00182CF3"/>
    <w:rsid w:val="00191ACD"/>
    <w:rsid w:val="001A389A"/>
    <w:rsid w:val="001A7BAD"/>
    <w:rsid w:val="001B555F"/>
    <w:rsid w:val="001D65B1"/>
    <w:rsid w:val="001F734A"/>
    <w:rsid w:val="001F79F7"/>
    <w:rsid w:val="00206029"/>
    <w:rsid w:val="002122D6"/>
    <w:rsid w:val="00241913"/>
    <w:rsid w:val="00244356"/>
    <w:rsid w:val="00244551"/>
    <w:rsid w:val="00255163"/>
    <w:rsid w:val="002778E7"/>
    <w:rsid w:val="00280593"/>
    <w:rsid w:val="00294A5E"/>
    <w:rsid w:val="002C0EC2"/>
    <w:rsid w:val="002D27FA"/>
    <w:rsid w:val="002D4869"/>
    <w:rsid w:val="002D57A8"/>
    <w:rsid w:val="002D609E"/>
    <w:rsid w:val="002D785D"/>
    <w:rsid w:val="002E16B6"/>
    <w:rsid w:val="002E61F8"/>
    <w:rsid w:val="002E634F"/>
    <w:rsid w:val="00310649"/>
    <w:rsid w:val="0032283C"/>
    <w:rsid w:val="00322FF6"/>
    <w:rsid w:val="00340EBD"/>
    <w:rsid w:val="00342016"/>
    <w:rsid w:val="0034551C"/>
    <w:rsid w:val="003477EE"/>
    <w:rsid w:val="00380E0A"/>
    <w:rsid w:val="00390636"/>
    <w:rsid w:val="00396533"/>
    <w:rsid w:val="00396CEE"/>
    <w:rsid w:val="003B7A8F"/>
    <w:rsid w:val="003C17C0"/>
    <w:rsid w:val="003D7AFB"/>
    <w:rsid w:val="003E0167"/>
    <w:rsid w:val="003F4B10"/>
    <w:rsid w:val="003F5A8F"/>
    <w:rsid w:val="0040451B"/>
    <w:rsid w:val="00404B16"/>
    <w:rsid w:val="00412477"/>
    <w:rsid w:val="00420BB6"/>
    <w:rsid w:val="00423AF2"/>
    <w:rsid w:val="00433437"/>
    <w:rsid w:val="00436D6F"/>
    <w:rsid w:val="004441BA"/>
    <w:rsid w:val="00444BFF"/>
    <w:rsid w:val="00470066"/>
    <w:rsid w:val="00474C35"/>
    <w:rsid w:val="00484C3B"/>
    <w:rsid w:val="004857E3"/>
    <w:rsid w:val="004865E4"/>
    <w:rsid w:val="0049688F"/>
    <w:rsid w:val="004974CF"/>
    <w:rsid w:val="004A12A9"/>
    <w:rsid w:val="004A6CAA"/>
    <w:rsid w:val="004A6E1D"/>
    <w:rsid w:val="004B7927"/>
    <w:rsid w:val="004C0716"/>
    <w:rsid w:val="004C5DB0"/>
    <w:rsid w:val="004D5745"/>
    <w:rsid w:val="004D5F74"/>
    <w:rsid w:val="004E35B7"/>
    <w:rsid w:val="004E6B0B"/>
    <w:rsid w:val="00501E3E"/>
    <w:rsid w:val="00503844"/>
    <w:rsid w:val="005269E2"/>
    <w:rsid w:val="00531CCC"/>
    <w:rsid w:val="0053284C"/>
    <w:rsid w:val="005461F5"/>
    <w:rsid w:val="00557010"/>
    <w:rsid w:val="00560E54"/>
    <w:rsid w:val="00571311"/>
    <w:rsid w:val="0057454A"/>
    <w:rsid w:val="005A0E60"/>
    <w:rsid w:val="005A3292"/>
    <w:rsid w:val="005A5587"/>
    <w:rsid w:val="005C6F47"/>
    <w:rsid w:val="005D20DD"/>
    <w:rsid w:val="005D7E91"/>
    <w:rsid w:val="005E0CE2"/>
    <w:rsid w:val="005E0E8A"/>
    <w:rsid w:val="005E2D76"/>
    <w:rsid w:val="005F1A02"/>
    <w:rsid w:val="005F6990"/>
    <w:rsid w:val="00604BAE"/>
    <w:rsid w:val="00606D81"/>
    <w:rsid w:val="00611C9C"/>
    <w:rsid w:val="00627C6B"/>
    <w:rsid w:val="00650A62"/>
    <w:rsid w:val="00664699"/>
    <w:rsid w:val="00694797"/>
    <w:rsid w:val="006949C6"/>
    <w:rsid w:val="006A6D5D"/>
    <w:rsid w:val="006C174F"/>
    <w:rsid w:val="006D372E"/>
    <w:rsid w:val="00701CA7"/>
    <w:rsid w:val="0071305B"/>
    <w:rsid w:val="007274C4"/>
    <w:rsid w:val="00733EC9"/>
    <w:rsid w:val="0074031F"/>
    <w:rsid w:val="00770EB2"/>
    <w:rsid w:val="00771FB3"/>
    <w:rsid w:val="00776FDD"/>
    <w:rsid w:val="007832B8"/>
    <w:rsid w:val="00786CF8"/>
    <w:rsid w:val="00791711"/>
    <w:rsid w:val="007917B5"/>
    <w:rsid w:val="007960FF"/>
    <w:rsid w:val="007978C4"/>
    <w:rsid w:val="007A0E50"/>
    <w:rsid w:val="007A1905"/>
    <w:rsid w:val="007A439B"/>
    <w:rsid w:val="007A6679"/>
    <w:rsid w:val="007B3F5F"/>
    <w:rsid w:val="007B5CE2"/>
    <w:rsid w:val="007C56B0"/>
    <w:rsid w:val="0082550D"/>
    <w:rsid w:val="0085469E"/>
    <w:rsid w:val="00854C3C"/>
    <w:rsid w:val="00855EC4"/>
    <w:rsid w:val="00855FB9"/>
    <w:rsid w:val="00857F30"/>
    <w:rsid w:val="008622F1"/>
    <w:rsid w:val="00862979"/>
    <w:rsid w:val="00876431"/>
    <w:rsid w:val="00880E2A"/>
    <w:rsid w:val="00882510"/>
    <w:rsid w:val="008C7F22"/>
    <w:rsid w:val="008E4D69"/>
    <w:rsid w:val="008F393E"/>
    <w:rsid w:val="009067BA"/>
    <w:rsid w:val="00932CB7"/>
    <w:rsid w:val="00933260"/>
    <w:rsid w:val="009370F2"/>
    <w:rsid w:val="00950D6A"/>
    <w:rsid w:val="00951624"/>
    <w:rsid w:val="00956D25"/>
    <w:rsid w:val="00972811"/>
    <w:rsid w:val="00974C19"/>
    <w:rsid w:val="009949EB"/>
    <w:rsid w:val="00996DA2"/>
    <w:rsid w:val="009A3D17"/>
    <w:rsid w:val="009B26C5"/>
    <w:rsid w:val="009E14FA"/>
    <w:rsid w:val="009E1610"/>
    <w:rsid w:val="009E7154"/>
    <w:rsid w:val="009F09EB"/>
    <w:rsid w:val="009F79E7"/>
    <w:rsid w:val="00A12A0A"/>
    <w:rsid w:val="00A35E5F"/>
    <w:rsid w:val="00A42D3D"/>
    <w:rsid w:val="00A42ECA"/>
    <w:rsid w:val="00A53038"/>
    <w:rsid w:val="00A6319F"/>
    <w:rsid w:val="00A63B4A"/>
    <w:rsid w:val="00A66907"/>
    <w:rsid w:val="00A86534"/>
    <w:rsid w:val="00A87CCD"/>
    <w:rsid w:val="00A96128"/>
    <w:rsid w:val="00AB3340"/>
    <w:rsid w:val="00AB7947"/>
    <w:rsid w:val="00AC1816"/>
    <w:rsid w:val="00AD5817"/>
    <w:rsid w:val="00AE434E"/>
    <w:rsid w:val="00AF2885"/>
    <w:rsid w:val="00AF42EC"/>
    <w:rsid w:val="00B2227D"/>
    <w:rsid w:val="00B36ACC"/>
    <w:rsid w:val="00B42E6F"/>
    <w:rsid w:val="00B4386B"/>
    <w:rsid w:val="00B52212"/>
    <w:rsid w:val="00B634B9"/>
    <w:rsid w:val="00B67F66"/>
    <w:rsid w:val="00B70A82"/>
    <w:rsid w:val="00B91E6B"/>
    <w:rsid w:val="00B9541D"/>
    <w:rsid w:val="00BB09A9"/>
    <w:rsid w:val="00BB0AAB"/>
    <w:rsid w:val="00BB4A8A"/>
    <w:rsid w:val="00BB62FD"/>
    <w:rsid w:val="00BE12E8"/>
    <w:rsid w:val="00BE225D"/>
    <w:rsid w:val="00BF21DB"/>
    <w:rsid w:val="00BF3865"/>
    <w:rsid w:val="00C163AC"/>
    <w:rsid w:val="00C2527C"/>
    <w:rsid w:val="00C260F8"/>
    <w:rsid w:val="00C35D93"/>
    <w:rsid w:val="00C37762"/>
    <w:rsid w:val="00C417FB"/>
    <w:rsid w:val="00C503FF"/>
    <w:rsid w:val="00C80AE4"/>
    <w:rsid w:val="00C86DA9"/>
    <w:rsid w:val="00CC295D"/>
    <w:rsid w:val="00CD273D"/>
    <w:rsid w:val="00CE0F41"/>
    <w:rsid w:val="00CE6D34"/>
    <w:rsid w:val="00D3425A"/>
    <w:rsid w:val="00D448AD"/>
    <w:rsid w:val="00D461AE"/>
    <w:rsid w:val="00D54761"/>
    <w:rsid w:val="00D61726"/>
    <w:rsid w:val="00D61F43"/>
    <w:rsid w:val="00D63CBE"/>
    <w:rsid w:val="00D75660"/>
    <w:rsid w:val="00D772E0"/>
    <w:rsid w:val="00D91E48"/>
    <w:rsid w:val="00D97F79"/>
    <w:rsid w:val="00DB5F42"/>
    <w:rsid w:val="00DC1422"/>
    <w:rsid w:val="00DC4C19"/>
    <w:rsid w:val="00DC4D1D"/>
    <w:rsid w:val="00DC6C08"/>
    <w:rsid w:val="00DE156C"/>
    <w:rsid w:val="00E11029"/>
    <w:rsid w:val="00E12674"/>
    <w:rsid w:val="00E35AD7"/>
    <w:rsid w:val="00E40E6C"/>
    <w:rsid w:val="00E44092"/>
    <w:rsid w:val="00E5162C"/>
    <w:rsid w:val="00E63369"/>
    <w:rsid w:val="00E664FD"/>
    <w:rsid w:val="00E758FE"/>
    <w:rsid w:val="00E77BEF"/>
    <w:rsid w:val="00E87922"/>
    <w:rsid w:val="00E949A6"/>
    <w:rsid w:val="00E9767F"/>
    <w:rsid w:val="00EB2FE7"/>
    <w:rsid w:val="00EC269D"/>
    <w:rsid w:val="00ED02DC"/>
    <w:rsid w:val="00EE0E10"/>
    <w:rsid w:val="00EE43EF"/>
    <w:rsid w:val="00F0561D"/>
    <w:rsid w:val="00F16500"/>
    <w:rsid w:val="00F23A0F"/>
    <w:rsid w:val="00F26547"/>
    <w:rsid w:val="00F4562A"/>
    <w:rsid w:val="00F51A79"/>
    <w:rsid w:val="00F54302"/>
    <w:rsid w:val="00F65159"/>
    <w:rsid w:val="00F9642E"/>
    <w:rsid w:val="00FA5174"/>
    <w:rsid w:val="00FA59AB"/>
    <w:rsid w:val="00FB1887"/>
    <w:rsid w:val="00FC770B"/>
    <w:rsid w:val="00FD3A6F"/>
    <w:rsid w:val="00FD6892"/>
    <w:rsid w:val="00FE4225"/>
    <w:rsid w:val="00FF0A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footer" Target="footer1.xml"/><Relationship Id="rId28" Type="http://schemas.microsoft.com/office/2007/relationships/stylesWithEffects" Target="stylesWithEffects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header" Target="header1.xml"/><Relationship Id="rId27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7A4044-3EA7-4CE6-8305-1DB2BF4023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9</TotalTime>
  <Pages>61</Pages>
  <Words>11087</Words>
  <Characters>63200</Characters>
  <Application>Microsoft Office Word</Application>
  <DocSecurity>0</DocSecurity>
  <Lines>526</Lines>
  <Paragraphs>1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41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</dc:creator>
  <cp:lastModifiedBy>RePack by SPecialiST</cp:lastModifiedBy>
  <cp:revision>159</cp:revision>
  <cp:lastPrinted>2015-05-30T09:39:00Z</cp:lastPrinted>
  <dcterms:created xsi:type="dcterms:W3CDTF">2015-05-29T16:06:00Z</dcterms:created>
  <dcterms:modified xsi:type="dcterms:W3CDTF">2015-05-30T19:39:00Z</dcterms:modified>
</cp:coreProperties>
</file>